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34A86F3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3C51EA">
        <w:rPr>
          <w:noProof/>
          <w:sz w:val="56"/>
        </w:rPr>
        <w:t>耳机与手机通讯协议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A203C2" w:rsidRDefault="009159C8" w:rsidP="00680A8B">
            <w:fldSimple w:instr=" FILENAME   \* MERGEFORMAT ">
              <w:r w:rsidR="008763D5">
                <w:rPr>
                  <w:noProof/>
                </w:rPr>
                <w:t>耳机与手机通讯协议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25F99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1987C98D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E91232">
              <w:rPr>
                <w:noProof/>
              </w:rPr>
              <w:t>2019-10-08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730B6782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F7080E">
              <w:rPr>
                <w:noProof/>
              </w:rPr>
              <w:t>9</w:t>
            </w:r>
            <w:r w:rsidR="00654445">
              <w:rPr>
                <w:noProof/>
              </w:rPr>
              <w:fldChar w:fldCharType="end"/>
            </w:r>
            <w:bookmarkStart w:id="0" w:name="_GoBack"/>
            <w:bookmarkEnd w:id="0"/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3064ECF9" w14:textId="60C05E68" w:rsidR="004E2B21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1459055" w:history="1">
            <w:r w:rsidR="004E2B21" w:rsidRPr="00482EE4">
              <w:rPr>
                <w:rStyle w:val="a4"/>
                <w:noProof/>
              </w:rPr>
              <w:t>1</w:t>
            </w:r>
            <w:r w:rsidR="004E2B21">
              <w:rPr>
                <w:noProof/>
              </w:rPr>
              <w:tab/>
            </w:r>
            <w:r w:rsidR="004E2B21" w:rsidRPr="00482EE4">
              <w:rPr>
                <w:rStyle w:val="a4"/>
                <w:noProof/>
              </w:rPr>
              <w:t>文档版本</w:t>
            </w:r>
            <w:r w:rsidR="004E2B21">
              <w:rPr>
                <w:noProof/>
                <w:webHidden/>
              </w:rPr>
              <w:tab/>
            </w:r>
            <w:r w:rsidR="004E2B21">
              <w:rPr>
                <w:noProof/>
                <w:webHidden/>
              </w:rPr>
              <w:fldChar w:fldCharType="begin"/>
            </w:r>
            <w:r w:rsidR="004E2B21">
              <w:rPr>
                <w:noProof/>
                <w:webHidden/>
              </w:rPr>
              <w:instrText xml:space="preserve"> PAGEREF _Toc21459055 \h </w:instrText>
            </w:r>
            <w:r w:rsidR="004E2B21">
              <w:rPr>
                <w:noProof/>
                <w:webHidden/>
              </w:rPr>
            </w:r>
            <w:r w:rsidR="004E2B21">
              <w:rPr>
                <w:noProof/>
                <w:webHidden/>
              </w:rPr>
              <w:fldChar w:fldCharType="separate"/>
            </w:r>
            <w:r w:rsidR="004E2B21">
              <w:rPr>
                <w:noProof/>
                <w:webHidden/>
              </w:rPr>
              <w:t>3</w:t>
            </w:r>
            <w:r w:rsidR="004E2B21">
              <w:rPr>
                <w:noProof/>
                <w:webHidden/>
              </w:rPr>
              <w:fldChar w:fldCharType="end"/>
            </w:r>
          </w:hyperlink>
        </w:p>
        <w:p w14:paraId="2AE3EBFE" w14:textId="48CA1D7E" w:rsidR="004E2B21" w:rsidRDefault="004E2B2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459056" w:history="1">
            <w:r w:rsidRPr="00482EE4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通讯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13975" w14:textId="5ECFE476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57" w:history="1">
            <w:r w:rsidRPr="00482EE4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数据包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5EA3C" w14:textId="13637D74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58" w:history="1">
            <w:r w:rsidRPr="00482EE4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属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7EA7F" w14:textId="592CDAAF" w:rsidR="004E2B21" w:rsidRDefault="004E2B2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459059" w:history="1">
            <w:r w:rsidRPr="00482EE4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连接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BD6C9" w14:textId="3126221C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0" w:history="1">
            <w:r w:rsidRPr="00482EE4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BD641" w14:textId="082918AF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1" w:history="1">
            <w:r w:rsidRPr="00482EE4">
              <w:rPr>
                <w:rStyle w:val="a4"/>
                <w:noProof/>
              </w:rPr>
              <w:t>3.2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D75168" w14:textId="29308A5F" w:rsidR="004E2B21" w:rsidRDefault="004E2B2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459062" w:history="1">
            <w:r w:rsidRPr="00482EE4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基础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ADBCC" w14:textId="10436D42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3" w:history="1">
            <w:r w:rsidRPr="00482EE4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获取版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EF2DB" w14:textId="56660F03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4" w:history="1">
            <w:r w:rsidRPr="00482EE4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获取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A79BEB" w14:textId="68929ED7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5" w:history="1">
            <w:r w:rsidRPr="00482EE4">
              <w:rPr>
                <w:rStyle w:val="a4"/>
                <w:noProof/>
              </w:rPr>
              <w:t>4.3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设置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55079" w14:textId="73D5BE67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6" w:history="1">
            <w:r w:rsidRPr="00482EE4">
              <w:rPr>
                <w:rStyle w:val="a4"/>
                <w:noProof/>
              </w:rPr>
              <w:t>4.4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盒子的状态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D2472" w14:textId="65063AB4" w:rsidR="004E2B21" w:rsidRDefault="004E2B2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459067" w:history="1">
            <w:r w:rsidRPr="00482EE4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通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C183B" w14:textId="0D279F4A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8" w:history="1">
            <w:r w:rsidRPr="00482EE4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通话抵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A8214" w14:textId="37EC100F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69" w:history="1">
            <w:r w:rsidRPr="00482EE4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通话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4CE972" w14:textId="73FC349C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70" w:history="1">
            <w:r w:rsidRPr="00482EE4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通话结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48C63" w14:textId="04286196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71" w:history="1">
            <w:r w:rsidRPr="00482EE4">
              <w:rPr>
                <w:rStyle w:val="a4"/>
                <w:noProof/>
              </w:rPr>
              <w:t>5.4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接收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A80DE" w14:textId="2DB52261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72" w:history="1">
            <w:r w:rsidRPr="00482EE4">
              <w:rPr>
                <w:rStyle w:val="a4"/>
                <w:noProof/>
              </w:rPr>
              <w:t>5.5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停止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E8263" w14:textId="392D7260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73" w:history="1">
            <w:r w:rsidRPr="00482EE4">
              <w:rPr>
                <w:rStyle w:val="a4"/>
                <w:noProof/>
              </w:rPr>
              <w:t>5.6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通话音频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7D0395" w14:textId="06128C10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74" w:history="1">
            <w:r w:rsidRPr="00482EE4">
              <w:rPr>
                <w:rStyle w:val="a4"/>
                <w:noProof/>
              </w:rPr>
              <w:t>5.7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暂停/继续音频传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F2904" w14:textId="7F439FA4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75" w:history="1">
            <w:r w:rsidRPr="00482EE4">
              <w:rPr>
                <w:rStyle w:val="a4"/>
                <w:noProof/>
              </w:rPr>
              <w:t>5.8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耳机开始/停止传输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58002" w14:textId="7CFB8414" w:rsidR="004E2B21" w:rsidRDefault="004E2B2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459076" w:history="1">
            <w:r w:rsidRPr="00482EE4">
              <w:rPr>
                <w:rStyle w:val="a4"/>
                <w:noProof/>
              </w:rPr>
              <w:t>5.9</w:t>
            </w:r>
            <w:r>
              <w:rPr>
                <w:noProof/>
              </w:rPr>
              <w:tab/>
            </w:r>
            <w:r w:rsidRPr="00482EE4">
              <w:rPr>
                <w:rStyle w:val="a4"/>
                <w:noProof/>
              </w:rPr>
              <w:t>测试速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459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D911C" w14:textId="6FABE45E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1" w:name="_Toc21459055"/>
      <w:r>
        <w:rPr>
          <w:rFonts w:hint="eastAsia"/>
        </w:rPr>
        <w:lastRenderedPageBreak/>
        <w:t>文档版本</w:t>
      </w:r>
      <w:bookmarkEnd w:id="1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4C7194" w:rsidRPr="00D26070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4C7194" w:rsidRPr="00D26070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初稿</w:t>
            </w:r>
          </w:p>
        </w:tc>
      </w:tr>
      <w:tr w:rsidR="004C7194" w:rsidRPr="00D26070" w14:paraId="38377FB9" w14:textId="77777777" w:rsidTr="004C7194">
        <w:trPr>
          <w:trHeight w:val="284"/>
        </w:trPr>
        <w:tc>
          <w:tcPr>
            <w:tcW w:w="1129" w:type="dxa"/>
          </w:tcPr>
          <w:p w14:paraId="61922470" w14:textId="1E8590AA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添加[</w:t>
            </w:r>
            <w:proofErr w:type="gramStart"/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私有支持</w:t>
            </w:r>
            <w:proofErr w:type="gramEnd"/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命令]章节</w:t>
            </w:r>
          </w:p>
        </w:tc>
      </w:tr>
      <w:tr w:rsidR="004C7194" w:rsidRPr="00D26070" w14:paraId="7C624B07" w14:textId="77777777" w:rsidTr="004C7194">
        <w:trPr>
          <w:trHeight w:val="284"/>
        </w:trPr>
        <w:tc>
          <w:tcPr>
            <w:tcW w:w="1129" w:type="dxa"/>
          </w:tcPr>
          <w:p w14:paraId="5B21E578" w14:textId="53D23F75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4C7194" w:rsidRDefault="004C7194" w:rsidP="00CB6577">
            <w:r w:rsidRPr="004C7194">
              <w:rPr>
                <w:rFonts w:hint="eastAsia"/>
              </w:rPr>
              <w:t>添加[音频继续/暂停传输]</w:t>
            </w:r>
          </w:p>
          <w:p w14:paraId="3E6D2647" w14:textId="0D7FB0D4" w:rsidR="00CB6577" w:rsidRPr="00CB6577" w:rsidRDefault="00CB6577" w:rsidP="00CB6577">
            <w:r>
              <w:rPr>
                <w:rFonts w:hint="eastAsia"/>
              </w:rPr>
              <w:t>添加[耳机设备请求APP开始录音]</w:t>
            </w:r>
          </w:p>
        </w:tc>
      </w:tr>
      <w:tr w:rsidR="004C7194" w:rsidRPr="00D26070" w14:paraId="55C854C9" w14:textId="77777777" w:rsidTr="004C7194">
        <w:trPr>
          <w:trHeight w:val="284"/>
        </w:trPr>
        <w:tc>
          <w:tcPr>
            <w:tcW w:w="1129" w:type="dxa"/>
          </w:tcPr>
          <w:p w14:paraId="36833A18" w14:textId="77C0A668" w:rsidR="004C7194" w:rsidRPr="00D26070" w:rsidRDefault="005114BB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C7194" w:rsidRPr="00D26070" w:rsidRDefault="005114BB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5114BB" w:rsidRDefault="005114BB" w:rsidP="005114BB">
            <w:pPr>
              <w:pStyle w:val="a8"/>
            </w:pPr>
            <w:r>
              <w:rPr>
                <w:rFonts w:hint="eastAsia"/>
              </w:rPr>
              <w:t>添加获取版本信息</w:t>
            </w:r>
          </w:p>
          <w:p w14:paraId="3BEDD9BB" w14:textId="77777777" w:rsidR="005114BB" w:rsidRDefault="005114BB" w:rsidP="005114BB">
            <w:pPr>
              <w:pStyle w:val="a8"/>
            </w:pPr>
            <w:r>
              <w:rPr>
                <w:rFonts w:hint="eastAsia"/>
              </w:rPr>
              <w:t>添加获取/设置双击耳机的设置</w:t>
            </w:r>
          </w:p>
          <w:p w14:paraId="635883E2" w14:textId="6260896E" w:rsidR="005114BB" w:rsidRPr="005114BB" w:rsidRDefault="005114BB" w:rsidP="005114BB">
            <w:pPr>
              <w:pStyle w:val="a8"/>
            </w:pPr>
            <w:r>
              <w:rPr>
                <w:rFonts w:hint="eastAsia"/>
              </w:rPr>
              <w:t>添加充电盒的状态上报</w:t>
            </w:r>
          </w:p>
        </w:tc>
      </w:tr>
      <w:tr w:rsidR="004C7194" w:rsidRPr="00D26070" w14:paraId="344162B3" w14:textId="77777777" w:rsidTr="004C7194">
        <w:trPr>
          <w:trHeight w:val="284"/>
        </w:trPr>
        <w:tc>
          <w:tcPr>
            <w:tcW w:w="1129" w:type="dxa"/>
          </w:tcPr>
          <w:p w14:paraId="46A5B891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A3F5CD3" w14:textId="77777777" w:rsidR="004C7194" w:rsidRPr="00D26070" w:rsidRDefault="004C7194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</w:p>
        </w:tc>
        <w:tc>
          <w:tcPr>
            <w:tcW w:w="5607" w:type="dxa"/>
          </w:tcPr>
          <w:p w14:paraId="5EA67E1F" w14:textId="405F9D4D" w:rsidR="004C7194" w:rsidRPr="00D26070" w:rsidRDefault="004C7194" w:rsidP="005F58F9">
            <w:pPr>
              <w:pStyle w:val="a8"/>
            </w:pPr>
          </w:p>
        </w:tc>
      </w:tr>
      <w:tr w:rsidR="004C7194" w:rsidRPr="00D26070" w14:paraId="66D77DAD" w14:textId="77777777" w:rsidTr="004C7194">
        <w:trPr>
          <w:trHeight w:val="284"/>
        </w:trPr>
        <w:tc>
          <w:tcPr>
            <w:tcW w:w="1129" w:type="dxa"/>
          </w:tcPr>
          <w:p w14:paraId="4423631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CFE8DB5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1C9DA534" w14:textId="5764915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</w:tbl>
    <w:p w14:paraId="6EF6151C" w14:textId="774F5BAF" w:rsidR="005E179E" w:rsidRDefault="005E179E" w:rsidP="005E179E"/>
    <w:p w14:paraId="3A7D2D34" w14:textId="48C6C0AC" w:rsidR="009A79DD" w:rsidRDefault="009A79DD" w:rsidP="009A79DD">
      <w:pPr>
        <w:pStyle w:val="1"/>
      </w:pPr>
      <w:bookmarkStart w:id="2" w:name="_Toc21459056"/>
      <w:r>
        <w:rPr>
          <w:rFonts w:hint="eastAsia"/>
        </w:rPr>
        <w:t>通讯格式</w:t>
      </w:r>
      <w:bookmarkEnd w:id="2"/>
    </w:p>
    <w:p w14:paraId="0BDA7229" w14:textId="20EA83CE" w:rsidR="00414C69" w:rsidRPr="00414C69" w:rsidRDefault="00414C69" w:rsidP="00414C69">
      <w:pPr>
        <w:pStyle w:val="2"/>
      </w:pPr>
      <w:bookmarkStart w:id="3" w:name="_Toc21459057"/>
      <w:r>
        <w:rPr>
          <w:rFonts w:hint="eastAsia"/>
        </w:rPr>
        <w:t>数据包格式</w:t>
      </w:r>
      <w:bookmarkEnd w:id="3"/>
    </w:p>
    <w:p w14:paraId="003F67CD" w14:textId="73BC0812" w:rsidR="008C0092" w:rsidRDefault="008C0092" w:rsidP="008C0092">
      <w:r>
        <w:rPr>
          <w:rFonts w:hint="eastAsia"/>
        </w:rPr>
        <w:t>SPP数据格式：</w:t>
      </w:r>
    </w:p>
    <w:p w14:paraId="0F8E9BCB" w14:textId="77777777" w:rsidR="008C0092" w:rsidRDefault="008C0092" w:rsidP="008C0092"/>
    <w:p w14:paraId="4A9E0576" w14:textId="6CFB7AF5" w:rsidR="008C0092" w:rsidRDefault="008C0092" w:rsidP="008C0092">
      <w:r>
        <w:rPr>
          <w:rFonts w:hint="eastAsia"/>
        </w:rPr>
        <w:t>BLE数据格式：</w:t>
      </w:r>
    </w:p>
    <w:p w14:paraId="06A8FC66" w14:textId="439A0915" w:rsidR="008C0092" w:rsidRDefault="008C0092" w:rsidP="008C009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E70E6D" w14:paraId="0E66F713" w14:textId="77777777" w:rsidTr="00C92F56">
        <w:tc>
          <w:tcPr>
            <w:tcW w:w="8296" w:type="dxa"/>
            <w:gridSpan w:val="3"/>
          </w:tcPr>
          <w:p w14:paraId="148005B0" w14:textId="26451742" w:rsidR="00E70E6D" w:rsidRDefault="0046314F" w:rsidP="008C0092">
            <w:r>
              <w:rPr>
                <w:rFonts w:hint="eastAsia"/>
              </w:rPr>
              <w:t>0Byte</w:t>
            </w:r>
            <w:r>
              <w:t xml:space="preserve"> </w:t>
            </w:r>
            <w:r>
              <w:rPr>
                <w:rFonts w:hint="eastAsia"/>
              </w:rPr>
              <w:t>1</w:t>
            </w:r>
            <w:r>
              <w:t xml:space="preserve">     2      3      4                                             len+4</w:t>
            </w:r>
          </w:p>
        </w:tc>
      </w:tr>
      <w:tr w:rsidR="00E70E6D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Default="00E70E6D" w:rsidP="0046314F">
            <w:pPr>
              <w:pStyle w:val="a8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Default="00E70E6D" w:rsidP="0046314F">
            <w:pPr>
              <w:pStyle w:val="a8"/>
            </w:pPr>
            <w:r>
              <w:rPr>
                <w:rFonts w:hint="eastAsia"/>
              </w:rPr>
              <w:t>Comman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Default="009805D8" w:rsidP="0046314F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3051BA68" w14:textId="52D958E5" w:rsidR="006522E4" w:rsidRDefault="006522E4" w:rsidP="00F903F3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Vendor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厂商信息</w:t>
      </w:r>
    </w:p>
    <w:p w14:paraId="3C7A4CF3" w14:textId="0E8469AB" w:rsidR="006522E4" w:rsidRDefault="006522E4" w:rsidP="00D56708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Command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命令</w:t>
      </w:r>
    </w:p>
    <w:p w14:paraId="0464BAF4" w14:textId="5FCF3380" w:rsidR="00D6600C" w:rsidRDefault="00E94E4D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Payload</w:t>
      </w:r>
      <w:r w:rsidR="00D01383">
        <w:rPr>
          <w:rFonts w:hint="eastAsia"/>
        </w:rPr>
        <w:t>（N字节）</w:t>
      </w:r>
      <w:r>
        <w:rPr>
          <w:rFonts w:hint="eastAsia"/>
        </w:rPr>
        <w:t>：每条命令独有的数据，内容自定义</w:t>
      </w:r>
    </w:p>
    <w:p w14:paraId="3DFB55C9" w14:textId="48073594" w:rsidR="00414C69" w:rsidRDefault="00414C69" w:rsidP="00414C69">
      <w:pPr>
        <w:pStyle w:val="2"/>
      </w:pPr>
      <w:bookmarkStart w:id="4" w:name="_Toc21459058"/>
      <w:r>
        <w:rPr>
          <w:rFonts w:hint="eastAsia"/>
        </w:rPr>
        <w:t>属性格式</w:t>
      </w:r>
      <w:bookmarkEnd w:id="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0753C1" w14:paraId="67E85041" w14:textId="77777777" w:rsidTr="00496218">
        <w:tc>
          <w:tcPr>
            <w:tcW w:w="8296" w:type="dxa"/>
            <w:gridSpan w:val="3"/>
          </w:tcPr>
          <w:p w14:paraId="6FE60F5D" w14:textId="39316741" w:rsidR="000753C1" w:rsidRDefault="000753C1" w:rsidP="00496218">
            <w:r>
              <w:rPr>
                <w:rFonts w:hint="eastAsia"/>
              </w:rPr>
              <w:t>0Byte</w:t>
            </w:r>
            <w:r>
              <w:t xml:space="preserve"> </w:t>
            </w:r>
            <w:r w:rsidR="0072468B">
              <w:t xml:space="preserve">      </w:t>
            </w:r>
            <w:r>
              <w:rPr>
                <w:rFonts w:hint="eastAsia"/>
              </w:rPr>
              <w:t>1</w:t>
            </w:r>
            <w:r>
              <w:t xml:space="preserve">     </w:t>
            </w:r>
            <w:r w:rsidR="0072468B">
              <w:t xml:space="preserve">        </w:t>
            </w:r>
            <w:r>
              <w:t xml:space="preserve">2      </w:t>
            </w:r>
            <w:r w:rsidR="0072468B">
              <w:t xml:space="preserve"> </w:t>
            </w:r>
            <w:r>
              <w:t xml:space="preserve">                         </w:t>
            </w:r>
            <w:r w:rsidR="0072468B">
              <w:t xml:space="preserve">             </w:t>
            </w:r>
            <w:r w:rsidR="00FC247B">
              <w:t>N</w:t>
            </w:r>
            <w:r w:rsidR="0072468B">
              <w:t>+1</w:t>
            </w:r>
          </w:p>
        </w:tc>
      </w:tr>
      <w:tr w:rsidR="000753C1" w14:paraId="153AE835" w14:textId="77777777" w:rsidTr="00496218">
        <w:tc>
          <w:tcPr>
            <w:tcW w:w="1413" w:type="dxa"/>
            <w:shd w:val="clear" w:color="auto" w:fill="4472C4" w:themeFill="accent1"/>
          </w:tcPr>
          <w:p w14:paraId="565BB5FD" w14:textId="0DD8EC8D" w:rsidR="000753C1" w:rsidRDefault="000753C1" w:rsidP="00496218">
            <w:pPr>
              <w:pStyle w:val="a8"/>
            </w:pPr>
            <w: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Default="000753C1" w:rsidP="00496218">
            <w:pPr>
              <w:pStyle w:val="a8"/>
            </w:pPr>
            <w:proofErr w:type="spellStart"/>
            <w: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Default="000753C1" w:rsidP="00496218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6E16CD1E" w14:textId="77777777" w:rsidR="00414C69" w:rsidRDefault="00414C69" w:rsidP="00414C69">
      <w:r>
        <w:rPr>
          <w:rFonts w:hint="eastAsia"/>
        </w:rPr>
        <w:t>L</w:t>
      </w:r>
      <w:r>
        <w:t>en = 1(</w:t>
      </w:r>
      <w:r>
        <w:rPr>
          <w:rFonts w:hint="eastAsia"/>
        </w:rPr>
        <w:t>属性</w:t>
      </w:r>
      <w:r>
        <w:t>) + N</w:t>
      </w:r>
      <w:r>
        <w:rPr>
          <w:rFonts w:hint="eastAsia"/>
        </w:rPr>
        <w:t>(Payload)</w:t>
      </w:r>
    </w:p>
    <w:p w14:paraId="00E0EC8A" w14:textId="760AAC2A" w:rsidR="00414C69" w:rsidRPr="00414C69" w:rsidRDefault="00414C69" w:rsidP="00414C69">
      <w:r>
        <w:rPr>
          <w:rFonts w:hint="eastAsia"/>
        </w:rPr>
        <w:t>可能有多条属性信息</w:t>
      </w:r>
    </w:p>
    <w:p w14:paraId="5D465C2E" w14:textId="7EFB8EEC" w:rsidR="00470943" w:rsidRPr="00470943" w:rsidRDefault="00470943" w:rsidP="006A7E92">
      <w:pPr>
        <w:pStyle w:val="1"/>
      </w:pPr>
      <w:bookmarkStart w:id="5" w:name="_Toc21459059"/>
      <w:r>
        <w:rPr>
          <w:rFonts w:hint="eastAsia"/>
        </w:rPr>
        <w:lastRenderedPageBreak/>
        <w:t>连接码</w:t>
      </w:r>
      <w:bookmarkEnd w:id="5"/>
    </w:p>
    <w:p w14:paraId="0850D8D4" w14:textId="77777777" w:rsidR="00C46873" w:rsidRDefault="00C46873" w:rsidP="00CD3063">
      <w:r>
        <w:rPr>
          <w:rFonts w:hint="eastAsia"/>
        </w:rPr>
        <w:t>连接码包含</w:t>
      </w:r>
    </w:p>
    <w:p w14:paraId="0C614679" w14:textId="7CA2B042" w:rsidR="00CD306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LE广播时使用的</w:t>
      </w:r>
      <w:proofErr w:type="spellStart"/>
      <w:r>
        <w:rPr>
          <w:rFonts w:hint="eastAsia"/>
        </w:rPr>
        <w:t>AdvCode</w:t>
      </w:r>
      <w:proofErr w:type="spellEnd"/>
    </w:p>
    <w:p w14:paraId="09C5F03A" w14:textId="61DD9C1E" w:rsidR="00594FC5" w:rsidRDefault="00C46873" w:rsidP="00594FC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连接建立之后，确认对方设备的</w:t>
      </w:r>
      <w:proofErr w:type="spellStart"/>
      <w:r>
        <w:rPr>
          <w:rFonts w:hint="eastAsia"/>
        </w:rPr>
        <w:t>BondCode</w:t>
      </w:r>
      <w:proofErr w:type="spellEnd"/>
    </w:p>
    <w:p w14:paraId="0319C729" w14:textId="3C7BBE50" w:rsidR="004717B3" w:rsidRDefault="004717B3" w:rsidP="00A45590">
      <w:pPr>
        <w:pStyle w:val="2"/>
      </w:pPr>
      <w:bookmarkStart w:id="6" w:name="_Toc21459060"/>
      <w:r>
        <w:rPr>
          <w:rFonts w:hint="eastAsia"/>
        </w:rPr>
        <w:t>设置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D80BD9" w14:paraId="66D77DAF" w14:textId="77777777" w:rsidTr="00D80BD9">
        <w:tc>
          <w:tcPr>
            <w:tcW w:w="988" w:type="dxa"/>
          </w:tcPr>
          <w:p w14:paraId="50D9CBC1" w14:textId="5A88C28D" w:rsidR="00D80BD9" w:rsidRDefault="00D80BD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0</w:t>
            </w:r>
          </w:p>
        </w:tc>
        <w:tc>
          <w:tcPr>
            <w:tcW w:w="5355" w:type="dxa"/>
          </w:tcPr>
          <w:p w14:paraId="62FFADC6" w14:textId="77777777" w:rsidR="00D80BD9" w:rsidRPr="004B2D67" w:rsidRDefault="00D80BD9" w:rsidP="00A45590">
            <w:r>
              <w:rPr>
                <w:rFonts w:hint="eastAsia"/>
              </w:rPr>
              <w:t>设置</w:t>
            </w:r>
          </w:p>
        </w:tc>
        <w:tc>
          <w:tcPr>
            <w:tcW w:w="1953" w:type="dxa"/>
          </w:tcPr>
          <w:p w14:paraId="4E6A80AE" w14:textId="62D96061" w:rsidR="00D80BD9" w:rsidRPr="004B2D67" w:rsidRDefault="00D80BD9" w:rsidP="00A45590">
            <w:r>
              <w:rPr>
                <w:rFonts w:hint="eastAsia"/>
              </w:rPr>
              <w:t>A</w:t>
            </w:r>
            <w:r>
              <w:t>pp</w:t>
            </w:r>
            <w:r w:rsidR="00AA7CCE">
              <w:sym w:font="Wingdings" w:char="F0E0"/>
            </w:r>
            <w:r>
              <w:t>Device</w:t>
            </w:r>
          </w:p>
        </w:tc>
      </w:tr>
      <w:tr w:rsidR="0016577A" w14:paraId="4972F032" w14:textId="77777777" w:rsidTr="009458F9">
        <w:tc>
          <w:tcPr>
            <w:tcW w:w="8296" w:type="dxa"/>
            <w:gridSpan w:val="3"/>
          </w:tcPr>
          <w:p w14:paraId="77927A83" w14:textId="05DFEEDF" w:rsidR="0016577A" w:rsidRDefault="0016577A" w:rsidP="00A45590">
            <w:r>
              <w:rPr>
                <w:rFonts w:hint="eastAsia"/>
              </w:rPr>
              <w:t>使用场景：在</w:t>
            </w:r>
            <w:proofErr w:type="gramStart"/>
            <w:r w:rsidR="001F70B6">
              <w:rPr>
                <w:rFonts w:hint="eastAsia"/>
              </w:rPr>
              <w:t>经典蓝牙</w:t>
            </w:r>
            <w:r>
              <w:rPr>
                <w:rFonts w:hint="eastAsia"/>
              </w:rPr>
              <w:t>配对</w:t>
            </w:r>
            <w:proofErr w:type="gramEnd"/>
            <w:r>
              <w:rPr>
                <w:rFonts w:hint="eastAsia"/>
              </w:rPr>
              <w:t>成功之后，初次进行连接；连接建立成功之后，发送连接码信息。</w:t>
            </w:r>
            <w:r w:rsidR="00EF6002">
              <w:rPr>
                <w:rFonts w:hint="eastAsia"/>
              </w:rPr>
              <w:t>返回状态为成功时，表示与设备成功建立连接。如果不发送，默认</w:t>
            </w:r>
            <w:r w:rsidR="00170B7C">
              <w:rPr>
                <w:rFonts w:hint="eastAsia"/>
              </w:rPr>
              <w:t>在</w:t>
            </w:r>
            <w:r w:rsidR="00EF6002">
              <w:rPr>
                <w:rFonts w:hint="eastAsia"/>
              </w:rPr>
              <w:t>指定时间内，耳机会与手机断开连接。</w:t>
            </w:r>
          </w:p>
        </w:tc>
      </w:tr>
      <w:tr w:rsidR="00445A95" w14:paraId="27C21316" w14:textId="77777777" w:rsidTr="00445A95">
        <w:tc>
          <w:tcPr>
            <w:tcW w:w="988" w:type="dxa"/>
          </w:tcPr>
          <w:p w14:paraId="741E826B" w14:textId="77777777" w:rsidR="00445A95" w:rsidRPr="00AD2F8E" w:rsidRDefault="00445A95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Default="003C178A" w:rsidP="00A45590">
            <w: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45pt;height:18.8pt" o:ole="">
                  <v:imagedata r:id="rId8" o:title=""/>
                </v:shape>
                <o:OLEObject Type="Embed" ProgID="Visio.Drawing.15" ShapeID="_x0000_i1025" DrawAspect="Content" ObjectID="_1632071832" r:id="rId9"/>
              </w:object>
            </w:r>
          </w:p>
        </w:tc>
      </w:tr>
      <w:tr w:rsidR="00445A95" w14:paraId="47AE87E7" w14:textId="77777777" w:rsidTr="00445A95">
        <w:tc>
          <w:tcPr>
            <w:tcW w:w="988" w:type="dxa"/>
          </w:tcPr>
          <w:p w14:paraId="01DBC0E8" w14:textId="77777777" w:rsidR="00445A95" w:rsidRDefault="00445A95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Default="004D3845" w:rsidP="00A45590">
            <w:r>
              <w:rPr>
                <w:rFonts w:hint="eastAsia"/>
              </w:rPr>
              <w:t>成功：Ack返回的状态为0</w:t>
            </w:r>
          </w:p>
          <w:p w14:paraId="0B07DCCE" w14:textId="3EDEFC1B" w:rsidR="004D3845" w:rsidRDefault="004D3845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AA4DBAD" w14:textId="7240E6CA" w:rsidR="00DA2E88" w:rsidRDefault="00DA2E88" w:rsidP="00A45590"/>
    <w:p w14:paraId="3EE2CA85" w14:textId="5E74903E" w:rsidR="004717B3" w:rsidRDefault="004717B3" w:rsidP="00A45590">
      <w:pPr>
        <w:pStyle w:val="2"/>
      </w:pPr>
      <w:bookmarkStart w:id="7" w:name="_Toc21459061"/>
      <w:r>
        <w:rPr>
          <w:rFonts w:hint="eastAsia"/>
        </w:rPr>
        <w:t>校验</w:t>
      </w:r>
      <w:bookmarkEnd w:id="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D45DA9" w14:paraId="232EB8CF" w14:textId="77777777" w:rsidTr="00D80BD9">
        <w:tc>
          <w:tcPr>
            <w:tcW w:w="988" w:type="dxa"/>
          </w:tcPr>
          <w:p w14:paraId="133AB404" w14:textId="025DB3DB" w:rsidR="00D45DA9" w:rsidRDefault="00D45DA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4B2D67" w:rsidRDefault="00D45DA9" w:rsidP="00A45590">
            <w:r>
              <w:rPr>
                <w:rFonts w:hint="eastAsia"/>
              </w:rPr>
              <w:t>校验</w:t>
            </w:r>
          </w:p>
        </w:tc>
        <w:tc>
          <w:tcPr>
            <w:tcW w:w="1922" w:type="dxa"/>
          </w:tcPr>
          <w:p w14:paraId="4E18A996" w14:textId="22C2E8E7" w:rsidR="00D45DA9" w:rsidRPr="004B2D67" w:rsidRDefault="00D45DA9" w:rsidP="00A45590">
            <w:r>
              <w:rPr>
                <w:rFonts w:hint="eastAsia"/>
              </w:rPr>
              <w:t>A</w:t>
            </w:r>
            <w:r>
              <w:t>pp</w:t>
            </w:r>
            <w:r w:rsidR="00AA7CCE">
              <w:sym w:font="Wingdings" w:char="F0E0"/>
            </w:r>
            <w:r>
              <w:t>Device</w:t>
            </w:r>
          </w:p>
        </w:tc>
      </w:tr>
      <w:tr w:rsidR="00D45DA9" w14:paraId="62961D27" w14:textId="77777777" w:rsidTr="006F2B60">
        <w:tc>
          <w:tcPr>
            <w:tcW w:w="8296" w:type="dxa"/>
            <w:gridSpan w:val="3"/>
          </w:tcPr>
          <w:p w14:paraId="3A2CC534" w14:textId="4DEA7ABF" w:rsidR="00D45DA9" w:rsidRDefault="00D45DA9" w:rsidP="00A45590">
            <w:r>
              <w:rPr>
                <w:rFonts w:hint="eastAsia"/>
              </w:rPr>
              <w:t>使用场景：在成功发送过绑定码之后，再次建立连接使用</w:t>
            </w:r>
          </w:p>
        </w:tc>
      </w:tr>
      <w:tr w:rsidR="00D45DA9" w14:paraId="2CDA10D8" w14:textId="77777777" w:rsidTr="006416EA">
        <w:tc>
          <w:tcPr>
            <w:tcW w:w="988" w:type="dxa"/>
          </w:tcPr>
          <w:p w14:paraId="5274A475" w14:textId="77777777" w:rsidR="00D45DA9" w:rsidRPr="00AD2F8E" w:rsidRDefault="00D45DA9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Default="00D45DA9" w:rsidP="00A45590">
            <w:r>
              <w:object w:dxaOrig="4560" w:dyaOrig="451" w14:anchorId="56F8201C">
                <v:shape id="_x0000_i1026" type="#_x0000_t75" style="width:227.9pt;height:22.55pt" o:ole="">
                  <v:imagedata r:id="rId10" o:title=""/>
                </v:shape>
                <o:OLEObject Type="Embed" ProgID="Visio.Drawing.15" ShapeID="_x0000_i1026" DrawAspect="Content" ObjectID="_1632071833" r:id="rId11"/>
              </w:object>
            </w:r>
          </w:p>
        </w:tc>
      </w:tr>
      <w:tr w:rsidR="00D45DA9" w14:paraId="6208E1EA" w14:textId="77777777" w:rsidTr="006416EA">
        <w:tc>
          <w:tcPr>
            <w:tcW w:w="988" w:type="dxa"/>
          </w:tcPr>
          <w:p w14:paraId="44C4EC82" w14:textId="77777777" w:rsidR="00D45DA9" w:rsidRDefault="00D45DA9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Default="00D45DA9" w:rsidP="00A45590">
            <w:r>
              <w:rPr>
                <w:rFonts w:hint="eastAsia"/>
              </w:rPr>
              <w:t>成功：Ack返回的状态为0</w:t>
            </w:r>
          </w:p>
          <w:p w14:paraId="398FF077" w14:textId="77777777" w:rsidR="00D45DA9" w:rsidRDefault="00D45DA9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8B7DB0B" w14:textId="105ADCB6" w:rsidR="00470943" w:rsidRDefault="00470943" w:rsidP="00A45590">
      <w:pPr>
        <w:rPr>
          <w:rFonts w:hint="eastAsia"/>
        </w:rPr>
      </w:pPr>
    </w:p>
    <w:p w14:paraId="13F2DBAD" w14:textId="3F4D76CE" w:rsidR="00AA203C" w:rsidRDefault="00AA203C" w:rsidP="00A45590">
      <w:pPr>
        <w:pStyle w:val="1"/>
      </w:pPr>
      <w:bookmarkStart w:id="8" w:name="_Toc21459062"/>
      <w:r>
        <w:rPr>
          <w:rFonts w:hint="eastAsia"/>
        </w:rPr>
        <w:t>基础信息</w:t>
      </w:r>
      <w:bookmarkEnd w:id="8"/>
    </w:p>
    <w:p w14:paraId="66E22A87" w14:textId="77777777" w:rsidR="00AA203C" w:rsidRPr="007249BE" w:rsidRDefault="00AA203C" w:rsidP="00A45590">
      <w:pPr>
        <w:pStyle w:val="2"/>
      </w:pPr>
      <w:bookmarkStart w:id="9" w:name="_Ref21458866"/>
      <w:bookmarkStart w:id="10" w:name="_Toc21459063"/>
      <w:r>
        <w:rPr>
          <w:rFonts w:hint="eastAsia"/>
        </w:rPr>
        <w:t>获取版本信息</w:t>
      </w:r>
      <w:bookmarkEnd w:id="9"/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A203C" w:rsidRPr="00DA3DDF" w14:paraId="53B17ED8" w14:textId="77777777" w:rsidTr="00FE1DB4">
        <w:tc>
          <w:tcPr>
            <w:tcW w:w="988" w:type="dxa"/>
          </w:tcPr>
          <w:p w14:paraId="0D865D1B" w14:textId="4ABFFDCA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E32E68">
              <w:rPr>
                <w:rFonts w:hint="eastAsia"/>
                <w:color w:val="FF0000"/>
              </w:rPr>
              <w:t>1</w:t>
            </w:r>
            <w:r w:rsidR="0094326C">
              <w:rPr>
                <w:rFonts w:hint="eastAsia"/>
                <w:color w:val="FF0000"/>
              </w:rPr>
              <w:t>02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DA3DDF" w:rsidRDefault="00AA203C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版本信息</w:t>
            </w:r>
          </w:p>
        </w:tc>
        <w:tc>
          <w:tcPr>
            <w:tcW w:w="2436" w:type="dxa"/>
          </w:tcPr>
          <w:p w14:paraId="1FE5F33F" w14:textId="77777777" w:rsidR="00AA203C" w:rsidRPr="00DA3DDF" w:rsidRDefault="00AA203C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Pr="00DA3DDF">
              <w:rPr>
                <w:color w:val="FF0000"/>
              </w:rPr>
              <w:sym w:font="Wingdings" w:char="F0E0"/>
            </w:r>
            <w:r>
              <w:rPr>
                <w:rFonts w:hint="eastAsia"/>
                <w:color w:val="FF0000"/>
              </w:rPr>
              <w:t>Device</w:t>
            </w:r>
          </w:p>
        </w:tc>
      </w:tr>
      <w:tr w:rsidR="00AA203C" w:rsidRPr="00DA3DDF" w14:paraId="734C0D77" w14:textId="77777777" w:rsidTr="00C05BB5">
        <w:tc>
          <w:tcPr>
            <w:tcW w:w="8296" w:type="dxa"/>
            <w:gridSpan w:val="4"/>
          </w:tcPr>
          <w:p w14:paraId="5B5BFED5" w14:textId="2F570F58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B94164">
              <w:rPr>
                <w:rFonts w:hint="eastAsia"/>
                <w:color w:val="FF0000"/>
              </w:rPr>
              <w:t>APP主动获取耳机版本</w:t>
            </w:r>
          </w:p>
        </w:tc>
      </w:tr>
      <w:tr w:rsidR="007511F7" w:rsidRPr="00DA3DDF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DA3DDF" w:rsidRDefault="007511F7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511F7" w:rsidRPr="00DA3DDF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DA3DDF" w:rsidRDefault="007511F7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514B706" w14:textId="18B9DDBF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Default="007511F7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/右耳机</w:t>
            </w:r>
            <w:proofErr w:type="gramEnd"/>
            <w:r w:rsidR="00EA3B60">
              <w:rPr>
                <w:rFonts w:hint="eastAsia"/>
                <w:color w:val="FF0000"/>
              </w:rPr>
              <w:t>/</w:t>
            </w:r>
            <w:r w:rsidR="005D10D4">
              <w:rPr>
                <w:rFonts w:hint="eastAsia"/>
                <w:color w:val="FF0000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C9E723B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4EB50A70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 w:rsidR="00531F76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：</w:t>
            </w:r>
            <w:r w:rsidR="00F3172E">
              <w:rPr>
                <w:rFonts w:hint="eastAsia"/>
                <w:color w:val="FF0000"/>
              </w:rPr>
              <w:t>充电盒</w:t>
            </w:r>
          </w:p>
          <w:p w14:paraId="23EEDD72" w14:textId="0FE52E72" w:rsidR="00DD5BFA" w:rsidRDefault="00DD5BFA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意：有效值可以做或操</w:t>
            </w:r>
            <w:r>
              <w:rPr>
                <w:rFonts w:hint="eastAsia"/>
                <w:color w:val="FF0000"/>
              </w:rPr>
              <w:lastRenderedPageBreak/>
              <w:t>作，表示多个物理设备</w:t>
            </w:r>
          </w:p>
        </w:tc>
      </w:tr>
      <w:tr w:rsidR="00AF1963" w:rsidRPr="00DA3DDF" w14:paraId="15E07199" w14:textId="77777777" w:rsidTr="003C0324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87B966" w14:textId="69DAAE5B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AF1963" w:rsidRPr="00DA3DDF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8B48353" w14:textId="3C1FCE4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AF1963" w:rsidRPr="00DA3DDF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9708045" w14:textId="4DA3D69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DA3DDF" w:rsidRDefault="004F7BB2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r w:rsidR="00AF1963">
              <w:rPr>
                <w:rFonts w:hint="eastAsia"/>
                <w:color w:val="FF0000"/>
              </w:rPr>
              <w:t>版本</w:t>
            </w:r>
            <w:proofErr w:type="gramEnd"/>
            <w:r w:rsidR="00AF1963">
              <w:rPr>
                <w:rFonts w:hint="eastAsia"/>
                <w:color w:val="FF0000"/>
              </w:rPr>
              <w:t>信息</w:t>
            </w:r>
          </w:p>
        </w:tc>
        <w:tc>
          <w:tcPr>
            <w:tcW w:w="2436" w:type="dxa"/>
          </w:tcPr>
          <w:p w14:paraId="242475E1" w14:textId="3BE564AE" w:rsidR="00AF1963" w:rsidRPr="00DA3DDF" w:rsidRDefault="00CB4578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14FDF5D" w14:textId="025A8344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3313" w:type="dxa"/>
          </w:tcPr>
          <w:p w14:paraId="0038C523" w14:textId="5332A84E" w:rsidR="004F7BB2" w:rsidRDefault="004F7BB2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版本</w:t>
            </w:r>
            <w:proofErr w:type="gramEnd"/>
            <w:r>
              <w:rPr>
                <w:rFonts w:hint="eastAsia"/>
                <w:color w:val="FF0000"/>
              </w:rPr>
              <w:t>信息</w:t>
            </w:r>
          </w:p>
        </w:tc>
        <w:tc>
          <w:tcPr>
            <w:tcW w:w="2436" w:type="dxa"/>
          </w:tcPr>
          <w:p w14:paraId="1CEF74BB" w14:textId="7429832F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6FFB316" w14:textId="54C1F41B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="003C585C">
              <w:rPr>
                <w:rFonts w:hint="eastAsia"/>
                <w:color w:val="FF0000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EC012B1" w14:textId="77777777" w:rsidTr="004B56ED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E1 02 00 00 01 02 05 00</w:t>
            </w:r>
          </w:p>
          <w:p w14:paraId="4AC95C77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  |-------------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内部测试版本</w:t>
            </w:r>
          </w:p>
          <w:p w14:paraId="29ED12F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--------------- 05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升级版本</w:t>
            </w:r>
          </w:p>
          <w:p w14:paraId="06FDE12F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重大改动</w:t>
            </w:r>
          </w:p>
          <w:p w14:paraId="54B46BD0" w14:textId="795DE509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 xml:space="preserve">|  |  |  |  |--------------------- 01: 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软件主版本号</w:t>
            </w:r>
          </w:p>
          <w:p w14:paraId="2898FD0E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保留</w:t>
            </w:r>
          </w:p>
          <w:p w14:paraId="1030CA8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---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生产工厂等信息</w:t>
            </w:r>
          </w:p>
          <w:p w14:paraId="3AD702C6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------------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硬件版本</w:t>
            </w:r>
          </w:p>
          <w:p w14:paraId="29EB30E9" w14:textId="65923C52" w:rsidR="004F7BB2" w:rsidRPr="003F1831" w:rsidRDefault="004F7BB2" w:rsidP="00A45590">
            <w:pPr>
              <w:pStyle w:val="a8"/>
              <w:rPr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--------------------------------- E1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产品型号</w:t>
            </w:r>
          </w:p>
        </w:tc>
      </w:tr>
    </w:tbl>
    <w:p w14:paraId="5E72B1A7" w14:textId="75FFBC36" w:rsidR="00AA203C" w:rsidRDefault="00AA203C" w:rsidP="00A45590">
      <w:pPr>
        <w:pStyle w:val="2"/>
      </w:pPr>
      <w:bookmarkStart w:id="11" w:name="_Toc21459064"/>
      <w:r>
        <w:rPr>
          <w:rFonts w:hint="eastAsia"/>
        </w:rPr>
        <w:t>获取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B13D3" w:rsidRPr="00DA3DDF" w14:paraId="415A5628" w14:textId="77777777" w:rsidTr="00B23506">
        <w:tc>
          <w:tcPr>
            <w:tcW w:w="988" w:type="dxa"/>
          </w:tcPr>
          <w:p w14:paraId="49665197" w14:textId="17B168B7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C548C7">
              <w:rPr>
                <w:rFonts w:hint="eastAsia"/>
                <w:color w:val="FF0000"/>
              </w:rPr>
              <w:t>3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DA3DDF" w:rsidRDefault="00AB13D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</w:t>
            </w:r>
            <w:r w:rsidR="00052398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2436" w:type="dxa"/>
          </w:tcPr>
          <w:p w14:paraId="54D66E82" w14:textId="77777777" w:rsidR="00AB13D3" w:rsidRPr="00DA3DDF" w:rsidRDefault="00AB13D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Pr="00DA3DDF">
              <w:rPr>
                <w:color w:val="FF0000"/>
              </w:rPr>
              <w:sym w:font="Wingdings" w:char="F0E0"/>
            </w:r>
            <w:r>
              <w:rPr>
                <w:rFonts w:hint="eastAsia"/>
                <w:color w:val="FF0000"/>
              </w:rPr>
              <w:t>Device</w:t>
            </w:r>
          </w:p>
        </w:tc>
      </w:tr>
      <w:tr w:rsidR="00AB13D3" w:rsidRPr="00DA3DDF" w14:paraId="6689420A" w14:textId="77777777" w:rsidTr="00C05BB5">
        <w:tc>
          <w:tcPr>
            <w:tcW w:w="8296" w:type="dxa"/>
            <w:gridSpan w:val="4"/>
          </w:tcPr>
          <w:p w14:paraId="41A809B5" w14:textId="572AD89C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002CF2">
              <w:rPr>
                <w:rFonts w:hint="eastAsia"/>
                <w:color w:val="FF0000"/>
              </w:rPr>
              <w:t>a</w:t>
            </w:r>
            <w:r w:rsidR="00002CF2">
              <w:rPr>
                <w:color w:val="FF0000"/>
              </w:rPr>
              <w:t>pp</w:t>
            </w:r>
            <w:r w:rsidR="00002CF2">
              <w:rPr>
                <w:rFonts w:hint="eastAsia"/>
                <w:color w:val="FF0000"/>
              </w:rPr>
              <w:t>获取设备的耳机的双击配置信息</w:t>
            </w:r>
          </w:p>
        </w:tc>
      </w:tr>
      <w:tr w:rsidR="00956FA8" w:rsidRPr="00DA3DDF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DA3DDF" w:rsidRDefault="00956FA8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956FA8" w:rsidRPr="00DA3DDF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DA3DDF" w:rsidRDefault="00956FA8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6B3698" w14:textId="027A2E0E" w:rsidR="00956FA8" w:rsidRPr="00DA3DDF" w:rsidRDefault="008D672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4BDF25F" w14:textId="77777777" w:rsidR="00130276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6AF7E4B6" w14:textId="55E17F95" w:rsidR="00130276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左+右耳机</w:t>
            </w:r>
          </w:p>
        </w:tc>
      </w:tr>
      <w:tr w:rsidR="00F650F2" w:rsidRPr="00DA3DDF" w14:paraId="3E544A56" w14:textId="77777777" w:rsidTr="00C05BB5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C82C31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F650F2" w:rsidRPr="00DA3DDF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DA3DDF" w:rsidRDefault="00F650F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858A28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585715" w:rsidRPr="00DA3DDF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8ABDB7" w14:textId="77777777" w:rsidR="00585715" w:rsidRPr="00DA3DDF" w:rsidRDefault="00585715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71C2D67" w14:textId="7777777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上一首</w:t>
            </w:r>
          </w:p>
          <w:p w14:paraId="75877BCA" w14:textId="0BA100C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4FAD3ACF" w14:textId="3959BB88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45B0EE98" w14:textId="75B9BF2A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23EEB36F" w14:textId="26B31EDC" w:rsidR="00585715" w:rsidRP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585715" w:rsidRPr="00DA3DDF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68C1BB4" w14:textId="5B9BE559" w:rsidR="00585715" w:rsidRPr="000165C8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Default="00585715" w:rsidP="00A45590">
            <w:pPr>
              <w:rPr>
                <w:color w:val="FF0000"/>
              </w:rPr>
            </w:pPr>
          </w:p>
        </w:tc>
      </w:tr>
    </w:tbl>
    <w:p w14:paraId="6EE45A3A" w14:textId="77777777" w:rsidR="00AB13D3" w:rsidRPr="00AB13D3" w:rsidRDefault="00AB13D3" w:rsidP="00A45590"/>
    <w:p w14:paraId="08D1EFF0" w14:textId="62E53705" w:rsidR="00470943" w:rsidRDefault="00AA203C" w:rsidP="00A45590">
      <w:pPr>
        <w:pStyle w:val="2"/>
      </w:pPr>
      <w:bookmarkStart w:id="12" w:name="_Toc21459065"/>
      <w:r>
        <w:rPr>
          <w:rFonts w:hint="eastAsia"/>
        </w:rPr>
        <w:t>设置配置信息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DE5213" w:rsidRPr="00DA3DDF" w14:paraId="0C5AA7A3" w14:textId="77777777" w:rsidTr="00C05BB5">
        <w:tc>
          <w:tcPr>
            <w:tcW w:w="988" w:type="dxa"/>
          </w:tcPr>
          <w:p w14:paraId="0019B7B3" w14:textId="1CC16D8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C548C7">
              <w:rPr>
                <w:rFonts w:hint="eastAsia"/>
                <w:color w:val="FF0000"/>
              </w:rPr>
              <w:t>4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DA3DDF" w:rsidRDefault="00B717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设置</w:t>
            </w:r>
            <w:r w:rsidR="00DE5213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1922" w:type="dxa"/>
          </w:tcPr>
          <w:p w14:paraId="6EDF6CB7" w14:textId="77777777" w:rsidR="00DE5213" w:rsidRPr="00DA3DDF" w:rsidRDefault="00DE521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Pr="00DA3DDF">
              <w:rPr>
                <w:color w:val="FF0000"/>
              </w:rPr>
              <w:sym w:font="Wingdings" w:char="F0E0"/>
            </w:r>
            <w:r>
              <w:rPr>
                <w:rFonts w:hint="eastAsia"/>
                <w:color w:val="FF0000"/>
              </w:rPr>
              <w:t>Device</w:t>
            </w:r>
          </w:p>
        </w:tc>
      </w:tr>
      <w:tr w:rsidR="00DE5213" w:rsidRPr="00DA3DDF" w14:paraId="354646AE" w14:textId="77777777" w:rsidTr="00C05BB5">
        <w:tc>
          <w:tcPr>
            <w:tcW w:w="8296" w:type="dxa"/>
            <w:gridSpan w:val="5"/>
          </w:tcPr>
          <w:p w14:paraId="0CDDD523" w14:textId="294A97A1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1977C1">
              <w:rPr>
                <w:rFonts w:hint="eastAsia"/>
                <w:color w:val="FF0000"/>
              </w:rPr>
              <w:t>a</w:t>
            </w:r>
            <w:r w:rsidR="001977C1">
              <w:rPr>
                <w:color w:val="FF0000"/>
              </w:rPr>
              <w:t>pp</w:t>
            </w:r>
            <w:r w:rsidR="001977C1"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DE5213" w:rsidRPr="00DA3DDF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DB068E" w:rsidRPr="00DA3DDF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6A75144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DA3DDF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BE07FE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X02：上一首</w:t>
            </w:r>
          </w:p>
          <w:p w14:paraId="2E984FD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243C7D92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3FAA0AED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5272F0BA" w14:textId="79720B79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DB068E" w:rsidRPr="00DA3DDF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44DC76E" w14:textId="008E153F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4625A1DE" w14:textId="77777777" w:rsidR="00DB068E" w:rsidRDefault="00DB068E" w:rsidP="00A45590">
            <w:pPr>
              <w:rPr>
                <w:color w:val="FF0000"/>
              </w:rPr>
            </w:pPr>
          </w:p>
        </w:tc>
      </w:tr>
      <w:tr w:rsidR="00D33D6D" w:rsidRPr="00DA3DDF" w14:paraId="5957A287" w14:textId="77777777" w:rsidTr="00C05BB5">
        <w:trPr>
          <w:trHeight w:val="320"/>
        </w:trPr>
        <w:tc>
          <w:tcPr>
            <w:tcW w:w="988" w:type="dxa"/>
          </w:tcPr>
          <w:p w14:paraId="2BD4D26E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04A8C343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0E7CB481" w14:textId="5873C23C" w:rsidR="00B9199B" w:rsidRDefault="00B9199B" w:rsidP="00A45590"/>
    <w:p w14:paraId="59D34C97" w14:textId="77777777" w:rsidR="00AD3D40" w:rsidRDefault="00AD3D40" w:rsidP="00A45590">
      <w:pPr>
        <w:pStyle w:val="2"/>
      </w:pPr>
      <w:bookmarkStart w:id="13" w:name="_Toc21459066"/>
      <w:r>
        <w:rPr>
          <w:rFonts w:hint="eastAsia"/>
        </w:rPr>
        <w:t>盒子的状态协议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D01FDF" w:rsidRPr="00DA3DDF" w14:paraId="0A4806D7" w14:textId="77777777" w:rsidTr="00B23506">
        <w:tc>
          <w:tcPr>
            <w:tcW w:w="988" w:type="dxa"/>
          </w:tcPr>
          <w:p w14:paraId="3193AE25" w14:textId="10CFC1C3" w:rsidR="00D01FDF" w:rsidRPr="00DA3DDF" w:rsidRDefault="00D01FDF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5</w:t>
            </w:r>
          </w:p>
        </w:tc>
        <w:tc>
          <w:tcPr>
            <w:tcW w:w="4872" w:type="dxa"/>
            <w:gridSpan w:val="2"/>
          </w:tcPr>
          <w:p w14:paraId="098C9165" w14:textId="7B680C28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app盒子的状态</w:t>
            </w:r>
          </w:p>
        </w:tc>
        <w:tc>
          <w:tcPr>
            <w:tcW w:w="2436" w:type="dxa"/>
          </w:tcPr>
          <w:p w14:paraId="70B27BE5" w14:textId="0E8411A4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>
              <w:rPr>
                <w:color w:val="FF0000"/>
              </w:rPr>
              <w:t>App</w:t>
            </w:r>
          </w:p>
        </w:tc>
      </w:tr>
      <w:tr w:rsidR="00AD3D40" w:rsidRPr="00DA3DDF" w14:paraId="60ACDFA4" w14:textId="77777777" w:rsidTr="006049A6">
        <w:tc>
          <w:tcPr>
            <w:tcW w:w="8296" w:type="dxa"/>
            <w:gridSpan w:val="4"/>
          </w:tcPr>
          <w:p w14:paraId="083B2952" w14:textId="77777777" w:rsidR="00AD3D40" w:rsidRPr="00DA3DDF" w:rsidRDefault="00AD3D40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>
              <w:rPr>
                <w:rFonts w:hint="eastAsia"/>
                <w:color w:val="FF0000"/>
              </w:rPr>
              <w:t>a</w:t>
            </w:r>
            <w:r>
              <w:rPr>
                <w:color w:val="FF0000"/>
              </w:rPr>
              <w:t>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7975F4" w:rsidRPr="00DA3DDF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DA3DDF" w:rsidRDefault="007975F4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975F4" w:rsidRPr="00DA3DDF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Default="007975F4" w:rsidP="00A45590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盒盖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按键 长按键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电量</w:t>
            </w:r>
          </w:p>
          <w:p w14:paraId="3142BD95" w14:textId="17FAABEC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(4字节</w:t>
            </w:r>
            <w:r>
              <w:rPr>
                <w:color w:val="FF0000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DA3DDF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盒盖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 w:rsidR="00041271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>
              <w:rPr>
                <w:rFonts w:hint="eastAsia"/>
                <w:color w:val="FF0000"/>
              </w:rPr>
              <w:t xml:space="preserve">关闭 </w:t>
            </w:r>
            <w:r>
              <w:rPr>
                <w:color w:val="FF0000"/>
              </w:rPr>
              <w:t>1:</w:t>
            </w:r>
            <w:r>
              <w:rPr>
                <w:rFonts w:hint="eastAsia"/>
                <w:color w:val="FF0000"/>
              </w:rPr>
              <w:t>打开</w:t>
            </w:r>
          </w:p>
        </w:tc>
      </w:tr>
      <w:tr w:rsidR="007975F4" w:rsidRPr="00DA3DDF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短</w:t>
            </w:r>
            <w:r>
              <w:rPr>
                <w:color w:val="FF0000"/>
              </w:rPr>
              <w:t>按键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长按键</w:t>
            </w:r>
            <w:r w:rsidR="0004127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2436" w:type="dxa"/>
          </w:tcPr>
          <w:p w14:paraId="16E4228B" w14:textId="5403FD95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电量</w:t>
            </w:r>
            <w:r>
              <w:rPr>
                <w:rFonts w:hint="eastAsia"/>
                <w:color w:val="FF0000"/>
              </w:rPr>
              <w:t xml:space="preserve"> </w:t>
            </w:r>
            <w:r w:rsidR="00E91232">
              <w:rPr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0-100</w:t>
            </w:r>
            <w:r w:rsidR="007B7471">
              <w:rPr>
                <w:color w:val="FF0000"/>
              </w:rPr>
              <w:t>%</w:t>
            </w:r>
          </w:p>
        </w:tc>
      </w:tr>
      <w:tr w:rsidR="007E50AF" w:rsidRPr="00DA3DDF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DA3DDF" w:rsidRDefault="007E50AF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70BD4709" w14:textId="24826911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  <w:r w:rsidR="00D2341A">
              <w:rPr>
                <w:rFonts w:hint="eastAsia"/>
                <w:color w:val="FF0000"/>
                <w:szCs w:val="21"/>
              </w:rPr>
              <w:t>(详细参考</w:t>
            </w:r>
            <w:r w:rsidR="00D2341A">
              <w:rPr>
                <w:color w:val="FF0000"/>
                <w:szCs w:val="21"/>
              </w:rPr>
              <w:fldChar w:fldCharType="begin"/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rFonts w:hint="eastAsia"/>
                <w:color w:val="FF0000"/>
                <w:szCs w:val="21"/>
              </w:rPr>
              <w:instrText>REF _Ref21458866 \r \h</w:instrText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color w:val="FF0000"/>
                <w:szCs w:val="21"/>
              </w:rPr>
            </w:r>
            <w:r w:rsidR="00D2341A">
              <w:rPr>
                <w:color w:val="FF0000"/>
                <w:szCs w:val="21"/>
              </w:rPr>
              <w:fldChar w:fldCharType="separate"/>
            </w:r>
            <w:r w:rsidR="00D2341A">
              <w:rPr>
                <w:color w:val="FF0000"/>
                <w:szCs w:val="21"/>
              </w:rPr>
              <w:t>4.1</w:t>
            </w:r>
            <w:r w:rsidR="00D2341A">
              <w:rPr>
                <w:color w:val="FF0000"/>
                <w:szCs w:val="21"/>
              </w:rPr>
              <w:fldChar w:fldCharType="end"/>
            </w:r>
            <w:r w:rsidR="00D2341A">
              <w:rPr>
                <w:color w:val="FF0000"/>
                <w:szCs w:val="21"/>
              </w:rPr>
              <w:t>)</w:t>
            </w:r>
          </w:p>
        </w:tc>
      </w:tr>
      <w:tr w:rsidR="007E50AF" w:rsidRPr="00DA3DDF" w14:paraId="72C5CD5C" w14:textId="77777777" w:rsidTr="006049A6">
        <w:trPr>
          <w:trHeight w:val="320"/>
        </w:trPr>
        <w:tc>
          <w:tcPr>
            <w:tcW w:w="988" w:type="dxa"/>
          </w:tcPr>
          <w:p w14:paraId="34DC5C8B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4A2E7185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BEF63C4" w14:textId="77777777" w:rsidR="00AD3D40" w:rsidRPr="00AD3D40" w:rsidRDefault="00AD3D40" w:rsidP="00A45590"/>
    <w:p w14:paraId="08B1F359" w14:textId="11C05374" w:rsidR="00D05092" w:rsidRDefault="00C76F63" w:rsidP="004632F0">
      <w:pPr>
        <w:pStyle w:val="1"/>
      </w:pPr>
      <w:bookmarkStart w:id="14" w:name="_Toc21459067"/>
      <w:r>
        <w:rPr>
          <w:rFonts w:hint="eastAsia"/>
        </w:rPr>
        <w:t>通话</w:t>
      </w:r>
      <w:bookmarkEnd w:id="14"/>
    </w:p>
    <w:p w14:paraId="6DD15D68" w14:textId="0D768B0D" w:rsidR="00784885" w:rsidRDefault="00EA308A" w:rsidP="004632F0">
      <w:pPr>
        <w:pStyle w:val="2"/>
      </w:pPr>
      <w:bookmarkStart w:id="15" w:name="_Toc21459068"/>
      <w:r>
        <w:rPr>
          <w:rFonts w:hint="eastAsia"/>
        </w:rPr>
        <w:t>通话</w:t>
      </w:r>
      <w:r w:rsidR="00267F5F">
        <w:rPr>
          <w:rFonts w:hint="eastAsia"/>
        </w:rPr>
        <w:t>抵达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A5780" w14:paraId="4416A23A" w14:textId="77777777" w:rsidTr="0067673D">
        <w:tc>
          <w:tcPr>
            <w:tcW w:w="988" w:type="dxa"/>
          </w:tcPr>
          <w:p w14:paraId="1FD7FE0C" w14:textId="77777777" w:rsidR="00EA5780" w:rsidRDefault="00EA5780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4819" w:type="dxa"/>
          </w:tcPr>
          <w:p w14:paraId="3C39C59C" w14:textId="77777777" w:rsidR="00EA5780" w:rsidRPr="004B2D67" w:rsidRDefault="00EA5780" w:rsidP="004632F0">
            <w:r>
              <w:rPr>
                <w:rFonts w:hint="eastAsia"/>
              </w:rPr>
              <w:t>设备通知APP，有电话接入(未接听)</w:t>
            </w:r>
          </w:p>
        </w:tc>
        <w:tc>
          <w:tcPr>
            <w:tcW w:w="2489" w:type="dxa"/>
          </w:tcPr>
          <w:p w14:paraId="0F5ED4CE" w14:textId="77777777" w:rsidR="00EA5780" w:rsidRPr="004B2D67" w:rsidRDefault="00EA5780" w:rsidP="004632F0">
            <w:r>
              <w:rPr>
                <w:rFonts w:hint="eastAsia"/>
              </w:rPr>
              <w:t>D</w:t>
            </w:r>
            <w:r>
              <w:t>evice</w:t>
            </w:r>
            <w:r>
              <w:sym w:font="Wingdings" w:char="F0E0"/>
            </w:r>
            <w:r>
              <w:t>App</w:t>
            </w:r>
          </w:p>
        </w:tc>
      </w:tr>
      <w:tr w:rsidR="00EA5780" w14:paraId="2BF5664E" w14:textId="77777777" w:rsidTr="00071D35">
        <w:tc>
          <w:tcPr>
            <w:tcW w:w="8296" w:type="dxa"/>
            <w:gridSpan w:val="3"/>
          </w:tcPr>
          <w:p w14:paraId="335A582C" w14:textId="176423C1" w:rsidR="00EA5780" w:rsidRDefault="00EA5780" w:rsidP="004632F0">
            <w:r>
              <w:rPr>
                <w:rFonts w:hint="eastAsia"/>
              </w:rPr>
              <w:t>使用场景： 电话来了，通知APP。</w:t>
            </w:r>
          </w:p>
        </w:tc>
      </w:tr>
      <w:tr w:rsidR="00AD045F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AD2F8E" w:rsidRDefault="00AD045F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Default="00AD045F" w:rsidP="004632F0">
            <w:r>
              <w:rPr>
                <w:rFonts w:hint="eastAsia"/>
              </w:rPr>
              <w:t>无</w:t>
            </w:r>
          </w:p>
        </w:tc>
      </w:tr>
      <w:tr w:rsidR="00EA5780" w14:paraId="2982668F" w14:textId="77777777" w:rsidTr="00071D35">
        <w:tc>
          <w:tcPr>
            <w:tcW w:w="988" w:type="dxa"/>
          </w:tcPr>
          <w:p w14:paraId="7D7678BE" w14:textId="77777777" w:rsidR="00EA5780" w:rsidRDefault="00EA5780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Default="00EA5780" w:rsidP="004632F0">
            <w:r>
              <w:rPr>
                <w:rFonts w:hint="eastAsia"/>
              </w:rPr>
              <w:t>成功：ACK返回的状态为0</w:t>
            </w:r>
          </w:p>
          <w:p w14:paraId="22A18545" w14:textId="77777777" w:rsidR="00EA5780" w:rsidRDefault="00EA5780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6475F18" w14:textId="48D0407C" w:rsidR="006B4825" w:rsidRDefault="00EA308A" w:rsidP="004632F0">
      <w:pPr>
        <w:pStyle w:val="2"/>
      </w:pPr>
      <w:bookmarkStart w:id="16" w:name="_Toc21459069"/>
      <w:r>
        <w:rPr>
          <w:rFonts w:hint="eastAsia"/>
        </w:rPr>
        <w:t>通话</w:t>
      </w:r>
      <w:r w:rsidR="00EF50F2">
        <w:rPr>
          <w:rFonts w:hint="eastAsia"/>
        </w:rPr>
        <w:t>属性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0165C8" w:rsidRPr="000165C8" w14:paraId="49A41166" w14:textId="77777777" w:rsidTr="0067673D">
        <w:tc>
          <w:tcPr>
            <w:tcW w:w="988" w:type="dxa"/>
          </w:tcPr>
          <w:p w14:paraId="5B7D40A0" w14:textId="2B5000D4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color w:val="FF0000"/>
              </w:rPr>
              <w:t>0x</w:t>
            </w:r>
            <w:r w:rsidRPr="000165C8">
              <w:rPr>
                <w:rFonts w:hint="eastAsia"/>
                <w:color w:val="FF0000"/>
              </w:rPr>
              <w:t>50</w:t>
            </w:r>
            <w:r w:rsidRPr="000165C8">
              <w:rPr>
                <w:color w:val="FF0000"/>
              </w:rPr>
              <w:t>0</w:t>
            </w:r>
            <w:r w:rsidR="0026783E" w:rsidRPr="000165C8">
              <w:rPr>
                <w:rFonts w:hint="eastAsia"/>
                <w:color w:val="FF0000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6936FB7F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设备通知APP，</w:t>
            </w:r>
            <w:r w:rsidR="004A0EC5" w:rsidRPr="000165C8">
              <w:rPr>
                <w:rFonts w:hint="eastAsia"/>
                <w:color w:val="FF0000"/>
              </w:rPr>
              <w:t>通话</w:t>
            </w:r>
            <w:r w:rsidR="00862EDD" w:rsidRPr="000165C8">
              <w:rPr>
                <w:rFonts w:hint="eastAsia"/>
                <w:color w:val="FF0000"/>
              </w:rPr>
              <w:t>的附带属性信息</w:t>
            </w:r>
          </w:p>
        </w:tc>
        <w:tc>
          <w:tcPr>
            <w:tcW w:w="2489" w:type="dxa"/>
          </w:tcPr>
          <w:p w14:paraId="7C399F60" w14:textId="77777777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D</w:t>
            </w:r>
            <w:r w:rsidRPr="000165C8">
              <w:rPr>
                <w:color w:val="FF0000"/>
              </w:rPr>
              <w:t>evice</w:t>
            </w:r>
            <w:r w:rsidRPr="000165C8">
              <w:rPr>
                <w:color w:val="FF0000"/>
              </w:rPr>
              <w:sym w:font="Wingdings" w:char="F0E0"/>
            </w:r>
            <w:r w:rsidRPr="000165C8">
              <w:rPr>
                <w:color w:val="FF0000"/>
              </w:rPr>
              <w:t>App</w:t>
            </w:r>
          </w:p>
        </w:tc>
      </w:tr>
      <w:tr w:rsidR="000165C8" w:rsidRPr="000165C8" w14:paraId="40D7ECA0" w14:textId="77777777" w:rsidTr="00071D35">
        <w:tc>
          <w:tcPr>
            <w:tcW w:w="8296" w:type="dxa"/>
            <w:gridSpan w:val="4"/>
          </w:tcPr>
          <w:p w14:paraId="363C42B5" w14:textId="3503F7EF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使用场景：通知APP</w:t>
            </w:r>
            <w:r w:rsidR="00FE7A1F" w:rsidRPr="000165C8">
              <w:rPr>
                <w:rFonts w:hint="eastAsia"/>
                <w:color w:val="FF0000"/>
              </w:rPr>
              <w:t>通话的属性信息</w:t>
            </w:r>
            <w:r w:rsidRPr="000165C8">
              <w:rPr>
                <w:rFonts w:hint="eastAsia"/>
                <w:color w:val="FF0000"/>
              </w:rPr>
              <w:t>。</w:t>
            </w:r>
          </w:p>
        </w:tc>
      </w:tr>
      <w:tr w:rsidR="000165C8" w:rsidRPr="000165C8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0165C8" w:rsidRPr="000165C8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F213F0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297BBBE6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+</w:t>
            </w:r>
            <w:r w:rsidRPr="000165C8">
              <w:rPr>
                <w:color w:val="FF0000"/>
              </w:rPr>
              <w:t>8618012345678</w:t>
            </w:r>
          </w:p>
        </w:tc>
      </w:tr>
      <w:tr w:rsidR="000165C8" w:rsidRPr="000165C8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092B7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Pr="000165C8">
              <w:rPr>
                <w:color w:val="FF0000"/>
              </w:rPr>
              <w:t>2</w:t>
            </w:r>
          </w:p>
        </w:tc>
        <w:tc>
          <w:tcPr>
            <w:tcW w:w="3260" w:type="dxa"/>
          </w:tcPr>
          <w:p w14:paraId="078E519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1</w:t>
            </w:r>
            <w:r w:rsidRPr="000165C8">
              <w:rPr>
                <w:rFonts w:hint="eastAsia"/>
                <w:color w:val="FF0000"/>
              </w:rPr>
              <w:t>：拨入电话</w:t>
            </w:r>
          </w:p>
          <w:p w14:paraId="10375A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lastRenderedPageBreak/>
              <w:t>0</w:t>
            </w:r>
            <w:r w:rsidRPr="000165C8">
              <w:rPr>
                <w:color w:val="FF0000"/>
              </w:rPr>
              <w:t>X02</w:t>
            </w:r>
            <w:r w:rsidRPr="000165C8">
              <w:rPr>
                <w:rFonts w:hint="eastAsia"/>
                <w:color w:val="FF0000"/>
              </w:rPr>
              <w:t>：拨出电话</w:t>
            </w:r>
          </w:p>
        </w:tc>
      </w:tr>
      <w:tr w:rsidR="00A60085" w:rsidRPr="000165C8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60085" w:rsidRPr="000165C8" w:rsidRDefault="00A60085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5CBAC71" w14:textId="5EC49511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3</w:t>
            </w:r>
          </w:p>
        </w:tc>
        <w:tc>
          <w:tcPr>
            <w:tcW w:w="3260" w:type="dxa"/>
          </w:tcPr>
          <w:p w14:paraId="71A33142" w14:textId="3697A8BC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张三</w:t>
            </w:r>
          </w:p>
        </w:tc>
      </w:tr>
      <w:tr w:rsidR="00EA5EE4" w:rsidRPr="000165C8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4D47B8C" w14:textId="6AD2596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4</w:t>
            </w:r>
          </w:p>
        </w:tc>
        <w:tc>
          <w:tcPr>
            <w:tcW w:w="3260" w:type="dxa"/>
          </w:tcPr>
          <w:p w14:paraId="46949B87" w14:textId="22BC38A8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普通电话</w:t>
            </w:r>
          </w:p>
          <w:p w14:paraId="4E1F5293" w14:textId="1D0B84D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2：多媒体通话</w:t>
            </w:r>
          </w:p>
        </w:tc>
      </w:tr>
      <w:tr w:rsidR="00EA5EE4" w:rsidRPr="000165C8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D63BAC2" w14:textId="779A8E2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3260" w:type="dxa"/>
          </w:tcPr>
          <w:p w14:paraId="56009EFC" w14:textId="05A6BC30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EA5EE4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</w:t>
            </w:r>
            <w:r w:rsidR="00886D1C">
              <w:rPr>
                <w:rFonts w:hint="eastAsia"/>
                <w:color w:val="FF0000"/>
              </w:rPr>
              <w:t>通话连接</w:t>
            </w:r>
          </w:p>
          <w:p w14:paraId="71B5036D" w14:textId="77777777" w:rsidR="00EA5EE4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  <w:r>
              <w:rPr>
                <w:rFonts w:hint="eastAsia"/>
                <w:color w:val="FF0000"/>
              </w:rPr>
              <w:t>：接通</w:t>
            </w:r>
          </w:p>
          <w:p w14:paraId="70E002B5" w14:textId="788A9815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挂断</w:t>
            </w:r>
          </w:p>
        </w:tc>
      </w:tr>
      <w:tr w:rsidR="00EA5EE4" w:rsidRPr="000165C8" w14:paraId="14FE5C6C" w14:textId="77777777" w:rsidTr="00071D35">
        <w:tc>
          <w:tcPr>
            <w:tcW w:w="988" w:type="dxa"/>
          </w:tcPr>
          <w:p w14:paraId="3B4C13F4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成功：ACK返回的状态为0</w:t>
            </w:r>
          </w:p>
          <w:p w14:paraId="3814E768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EA5EE4" w:rsidRPr="000165C8" w14:paraId="370A47BB" w14:textId="77777777" w:rsidTr="00071D35">
        <w:tc>
          <w:tcPr>
            <w:tcW w:w="988" w:type="dxa"/>
          </w:tcPr>
          <w:p w14:paraId="3A47E7FD" w14:textId="5A7B031A" w:rsidR="00EA5EE4" w:rsidRPr="000165C8" w:rsidRDefault="00EA5EE4" w:rsidP="004632F0">
            <w:pPr>
              <w:rPr>
                <w:b/>
                <w:bCs/>
                <w:color w:val="FF0000"/>
              </w:rPr>
            </w:pPr>
            <w:r w:rsidRPr="000165C8">
              <w:rPr>
                <w:rFonts w:hint="eastAsia"/>
                <w:b/>
                <w:bCs/>
                <w:color w:val="FF0000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信息不是同时获取</w:t>
            </w:r>
          </w:p>
          <w:p w14:paraId="739BB20B" w14:textId="013D5C6B" w:rsidR="00EA5EE4" w:rsidRPr="000165C8" w:rsidRDefault="00EA5EE4" w:rsidP="004632F0">
            <w:pPr>
              <w:rPr>
                <w:color w:val="FF0000"/>
              </w:rPr>
            </w:pPr>
            <w:proofErr w:type="gramStart"/>
            <w:r w:rsidRPr="000165C8">
              <w:rPr>
                <w:rFonts w:hint="eastAsia"/>
                <w:color w:val="FF0000"/>
              </w:rPr>
              <w:t>微信电话</w:t>
            </w:r>
            <w:proofErr w:type="gramEnd"/>
            <w:r w:rsidRPr="000165C8">
              <w:rPr>
                <w:rFonts w:hint="eastAsia"/>
                <w:color w:val="FF0000"/>
              </w:rPr>
              <w:t>没有号码信息</w:t>
            </w:r>
          </w:p>
        </w:tc>
      </w:tr>
    </w:tbl>
    <w:p w14:paraId="1DEDCFBA" w14:textId="15E30384" w:rsidR="006773FB" w:rsidRDefault="00EA308A" w:rsidP="004632F0">
      <w:pPr>
        <w:pStyle w:val="2"/>
      </w:pPr>
      <w:bookmarkStart w:id="17" w:name="_Toc21459070"/>
      <w:r>
        <w:rPr>
          <w:rFonts w:hint="eastAsia"/>
        </w:rPr>
        <w:t>通话结束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5487E" w14:paraId="2981C961" w14:textId="77777777" w:rsidTr="00796A21">
        <w:tc>
          <w:tcPr>
            <w:tcW w:w="988" w:type="dxa"/>
          </w:tcPr>
          <w:p w14:paraId="3DC6827F" w14:textId="195CBEC6" w:rsidR="00E5487E" w:rsidRDefault="00E5487E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8E732F">
              <w:rPr>
                <w:rFonts w:hint="eastAsia"/>
              </w:rPr>
              <w:t>6</w:t>
            </w:r>
          </w:p>
        </w:tc>
        <w:tc>
          <w:tcPr>
            <w:tcW w:w="4819" w:type="dxa"/>
          </w:tcPr>
          <w:p w14:paraId="03891709" w14:textId="23F479F3" w:rsidR="00E5487E" w:rsidRPr="004B2D67" w:rsidRDefault="00E5487E" w:rsidP="004632F0">
            <w:r>
              <w:rPr>
                <w:rFonts w:hint="eastAsia"/>
              </w:rPr>
              <w:t>设备通知APP，</w:t>
            </w:r>
            <w:r w:rsidR="00AC10FB">
              <w:rPr>
                <w:rFonts w:hint="eastAsia"/>
              </w:rPr>
              <w:t>电话结束</w:t>
            </w:r>
          </w:p>
        </w:tc>
        <w:tc>
          <w:tcPr>
            <w:tcW w:w="2489" w:type="dxa"/>
          </w:tcPr>
          <w:p w14:paraId="3D456007" w14:textId="28669424" w:rsidR="00E5487E" w:rsidRPr="004B2D67" w:rsidRDefault="00E5487E" w:rsidP="004632F0">
            <w:r>
              <w:t>App</w:t>
            </w:r>
            <w:r w:rsidR="00BC1C70">
              <w:sym w:font="Wingdings" w:char="F0E0"/>
            </w:r>
            <w:r w:rsidR="00BC1C70">
              <w:rPr>
                <w:rFonts w:hint="eastAsia"/>
              </w:rPr>
              <w:t>D</w:t>
            </w:r>
            <w:r w:rsidR="00BC1C70">
              <w:t>evice</w:t>
            </w:r>
          </w:p>
        </w:tc>
      </w:tr>
      <w:tr w:rsidR="00E5487E" w14:paraId="644E3572" w14:textId="77777777" w:rsidTr="006416EA">
        <w:tc>
          <w:tcPr>
            <w:tcW w:w="8296" w:type="dxa"/>
            <w:gridSpan w:val="3"/>
          </w:tcPr>
          <w:p w14:paraId="73176A19" w14:textId="11611EFA" w:rsidR="00E5487E" w:rsidRDefault="00E5487E" w:rsidP="004632F0">
            <w:r>
              <w:rPr>
                <w:rFonts w:hint="eastAsia"/>
              </w:rPr>
              <w:t xml:space="preserve">使用场景： </w:t>
            </w:r>
            <w:r w:rsidR="00623217">
              <w:rPr>
                <w:rFonts w:hint="eastAsia"/>
              </w:rPr>
              <w:t>电话结束</w:t>
            </w:r>
            <w:r>
              <w:rPr>
                <w:rFonts w:hint="eastAsia"/>
              </w:rPr>
              <w:t>，通知APP。</w:t>
            </w:r>
            <w:r w:rsidR="003C3BD0">
              <w:rPr>
                <w:rFonts w:hint="eastAsia"/>
              </w:rPr>
              <w:t>只有一次</w:t>
            </w:r>
          </w:p>
        </w:tc>
      </w:tr>
      <w:tr w:rsidR="00E5487E" w14:paraId="0F0D73E2" w14:textId="77777777" w:rsidTr="006416EA">
        <w:tc>
          <w:tcPr>
            <w:tcW w:w="988" w:type="dxa"/>
          </w:tcPr>
          <w:p w14:paraId="276533B4" w14:textId="77777777" w:rsidR="00E5487E" w:rsidRPr="00AD2F8E" w:rsidRDefault="00E5487E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Default="00BE0070" w:rsidP="004632F0">
            <w:r>
              <w:rPr>
                <w:rFonts w:hint="eastAsia"/>
              </w:rPr>
              <w:t>无</w:t>
            </w:r>
          </w:p>
        </w:tc>
      </w:tr>
      <w:tr w:rsidR="00E5487E" w14:paraId="3AB565FA" w14:textId="77777777" w:rsidTr="006416EA">
        <w:tc>
          <w:tcPr>
            <w:tcW w:w="988" w:type="dxa"/>
          </w:tcPr>
          <w:p w14:paraId="12235E46" w14:textId="77777777" w:rsidR="00E5487E" w:rsidRDefault="00E5487E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Default="00E5487E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34DCCC4" w14:textId="77777777" w:rsidR="00E5487E" w:rsidRDefault="00E5487E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5C15FB70" w14:textId="6E0680D9" w:rsidR="00E5487E" w:rsidRDefault="00E971C1" w:rsidP="004632F0">
      <w:pPr>
        <w:pStyle w:val="2"/>
      </w:pPr>
      <w:bookmarkStart w:id="18" w:name="_Toc21459071"/>
      <w:r>
        <w:rPr>
          <w:rFonts w:hint="eastAsia"/>
        </w:rPr>
        <w:t>接收</w:t>
      </w:r>
      <w:r w:rsidR="00EA308A">
        <w:rPr>
          <w:rFonts w:hint="eastAsia"/>
        </w:rPr>
        <w:t>通话音频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521C29" w14:paraId="3039DB53" w14:textId="77777777" w:rsidTr="00796A21">
        <w:tc>
          <w:tcPr>
            <w:tcW w:w="988" w:type="dxa"/>
          </w:tcPr>
          <w:p w14:paraId="01D6BA36" w14:textId="78ED3F7D" w:rsidR="00521C29" w:rsidRDefault="00521C29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4B2D67" w:rsidRDefault="000551C7" w:rsidP="004632F0">
            <w:r>
              <w:rPr>
                <w:rFonts w:hint="eastAsia"/>
              </w:rPr>
              <w:t>开始</w:t>
            </w:r>
            <w:r w:rsidR="00521C29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44DB6837" w14:textId="1A3C70B5" w:rsidR="00521C29" w:rsidRPr="004B2D67" w:rsidRDefault="00521C29" w:rsidP="004632F0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521C29" w14:paraId="2CB08151" w14:textId="77777777" w:rsidTr="006416EA">
        <w:tc>
          <w:tcPr>
            <w:tcW w:w="8296" w:type="dxa"/>
            <w:gridSpan w:val="3"/>
          </w:tcPr>
          <w:p w14:paraId="369FD4B9" w14:textId="5FE01FB4" w:rsidR="00521C29" w:rsidRDefault="00521C29" w:rsidP="004632F0">
            <w:r>
              <w:rPr>
                <w:rFonts w:hint="eastAsia"/>
              </w:rPr>
              <w:t xml:space="preserve">使用场景： </w:t>
            </w:r>
            <w:r w:rsidR="00CD00AA">
              <w:rPr>
                <w:rFonts w:hint="eastAsia"/>
              </w:rPr>
              <w:t>电话已经接入，希望接收电话的音频数据。</w:t>
            </w:r>
          </w:p>
        </w:tc>
      </w:tr>
      <w:tr w:rsidR="00521C29" w14:paraId="1F88BB7F" w14:textId="77777777" w:rsidTr="006416EA">
        <w:tc>
          <w:tcPr>
            <w:tcW w:w="988" w:type="dxa"/>
          </w:tcPr>
          <w:p w14:paraId="0A5DDE8A" w14:textId="77777777" w:rsidR="00521C29" w:rsidRPr="00AD2F8E" w:rsidRDefault="00521C29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Default="00521C29" w:rsidP="004632F0"/>
        </w:tc>
      </w:tr>
      <w:tr w:rsidR="00521C29" w14:paraId="73CD11E2" w14:textId="77777777" w:rsidTr="006416EA">
        <w:tc>
          <w:tcPr>
            <w:tcW w:w="988" w:type="dxa"/>
          </w:tcPr>
          <w:p w14:paraId="5B8DCB94" w14:textId="77777777" w:rsidR="00521C29" w:rsidRDefault="00521C29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Default="00521C29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342E6B09" w14:textId="77777777" w:rsidR="00521C29" w:rsidRDefault="00521C29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13EF18CC" w14:textId="64D2F4C1" w:rsidR="008F1A61" w:rsidRDefault="00E971C1" w:rsidP="004632F0">
      <w:pPr>
        <w:pStyle w:val="2"/>
      </w:pPr>
      <w:bookmarkStart w:id="19" w:name="_Toc21459072"/>
      <w:r>
        <w:rPr>
          <w:rFonts w:hint="eastAsia"/>
        </w:rPr>
        <w:t>停止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810826" w14:paraId="6957179E" w14:textId="77777777" w:rsidTr="00796A21">
        <w:tc>
          <w:tcPr>
            <w:tcW w:w="988" w:type="dxa"/>
          </w:tcPr>
          <w:p w14:paraId="478A58E7" w14:textId="27A15198" w:rsidR="00810826" w:rsidRDefault="00810826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F500E4">
              <w:t>C</w:t>
            </w:r>
          </w:p>
        </w:tc>
        <w:tc>
          <w:tcPr>
            <w:tcW w:w="4819" w:type="dxa"/>
          </w:tcPr>
          <w:p w14:paraId="21817860" w14:textId="24242F4E" w:rsidR="00810826" w:rsidRPr="004B2D67" w:rsidRDefault="00E01A98" w:rsidP="004632F0">
            <w:r>
              <w:rPr>
                <w:rFonts w:hint="eastAsia"/>
              </w:rPr>
              <w:t>停止/拒绝</w:t>
            </w:r>
            <w:r w:rsidR="00810826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7EF3C846" w14:textId="77777777" w:rsidR="00810826" w:rsidRPr="004B2D67" w:rsidRDefault="00810826" w:rsidP="004632F0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810826" w14:paraId="12785985" w14:textId="77777777" w:rsidTr="006416EA">
        <w:tc>
          <w:tcPr>
            <w:tcW w:w="8296" w:type="dxa"/>
            <w:gridSpan w:val="3"/>
          </w:tcPr>
          <w:p w14:paraId="4D3201B5" w14:textId="4257AE4A" w:rsidR="00810826" w:rsidRDefault="00810826" w:rsidP="004632F0">
            <w:r>
              <w:rPr>
                <w:rFonts w:hint="eastAsia"/>
              </w:rPr>
              <w:t>使用场景： 电话已经接入，</w:t>
            </w:r>
            <w:r w:rsidR="00E01A98">
              <w:rPr>
                <w:rFonts w:hint="eastAsia"/>
              </w:rPr>
              <w:t>停止/拒绝</w:t>
            </w:r>
            <w:r>
              <w:rPr>
                <w:rFonts w:hint="eastAsia"/>
              </w:rPr>
              <w:t>接收电话的音频数据。</w:t>
            </w:r>
          </w:p>
        </w:tc>
      </w:tr>
      <w:tr w:rsidR="00810826" w14:paraId="3615E47A" w14:textId="77777777" w:rsidTr="006416EA">
        <w:tc>
          <w:tcPr>
            <w:tcW w:w="988" w:type="dxa"/>
          </w:tcPr>
          <w:p w14:paraId="2E0EF1D9" w14:textId="77777777" w:rsidR="00810826" w:rsidRPr="00AD2F8E" w:rsidRDefault="00810826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Default="00810826" w:rsidP="004632F0"/>
        </w:tc>
      </w:tr>
      <w:tr w:rsidR="00810826" w14:paraId="13EB9358" w14:textId="77777777" w:rsidTr="006416EA">
        <w:tc>
          <w:tcPr>
            <w:tcW w:w="988" w:type="dxa"/>
          </w:tcPr>
          <w:p w14:paraId="00EAF830" w14:textId="77777777" w:rsidR="00810826" w:rsidRDefault="00810826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Default="00810826" w:rsidP="004632F0">
            <w:r>
              <w:rPr>
                <w:rFonts w:hint="eastAsia"/>
              </w:rPr>
              <w:t>成功：</w:t>
            </w:r>
            <w:r w:rsidR="00E5265E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D10431E" w14:textId="77777777" w:rsidR="00810826" w:rsidRDefault="00810826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C8E3B6C" w14:textId="69B0715F" w:rsidR="00810826" w:rsidRDefault="00E971C1" w:rsidP="004632F0">
      <w:pPr>
        <w:pStyle w:val="2"/>
      </w:pPr>
      <w:bookmarkStart w:id="20" w:name="_Toc21459073"/>
      <w:r>
        <w:rPr>
          <w:rFonts w:hint="eastAsia"/>
        </w:rPr>
        <w:t>通话音频数据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216C73" w14:paraId="7FA792D3" w14:textId="77777777" w:rsidTr="00796A21">
        <w:tc>
          <w:tcPr>
            <w:tcW w:w="988" w:type="dxa"/>
          </w:tcPr>
          <w:p w14:paraId="3AA642A3" w14:textId="68DF4E3E" w:rsidR="00216C73" w:rsidRDefault="00216C73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334F6F">
              <w:rPr>
                <w:rFonts w:hint="eastAsia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4B2D67" w:rsidRDefault="00216C73" w:rsidP="004632F0">
            <w:r>
              <w:rPr>
                <w:rFonts w:hint="eastAsia"/>
              </w:rPr>
              <w:t>电话的音频</w:t>
            </w:r>
          </w:p>
        </w:tc>
        <w:tc>
          <w:tcPr>
            <w:tcW w:w="2489" w:type="dxa"/>
          </w:tcPr>
          <w:p w14:paraId="07C3DAA5" w14:textId="391DF932" w:rsidR="00216C73" w:rsidRPr="004B2D67" w:rsidRDefault="00216C73" w:rsidP="004632F0">
            <w:r>
              <w:rPr>
                <w:rFonts w:hint="eastAsia"/>
              </w:rPr>
              <w:t>D</w:t>
            </w:r>
            <w:r>
              <w:t>evice</w:t>
            </w:r>
            <w:r w:rsidR="00E73911">
              <w:sym w:font="Wingdings" w:char="F0E0"/>
            </w:r>
            <w:r w:rsidR="00E73911">
              <w:t>App</w:t>
            </w:r>
          </w:p>
        </w:tc>
      </w:tr>
      <w:tr w:rsidR="00216C73" w14:paraId="7AC23967" w14:textId="77777777" w:rsidTr="006416EA">
        <w:tc>
          <w:tcPr>
            <w:tcW w:w="8296" w:type="dxa"/>
            <w:gridSpan w:val="3"/>
          </w:tcPr>
          <w:p w14:paraId="5AB8B345" w14:textId="7AF6C57B" w:rsidR="00216C73" w:rsidRDefault="00216C73" w:rsidP="004632F0">
            <w:r>
              <w:rPr>
                <w:rFonts w:hint="eastAsia"/>
              </w:rPr>
              <w:t>使用场景： 电话已经接入，</w:t>
            </w:r>
            <w:r w:rsidR="008744AC">
              <w:rPr>
                <w:rFonts w:hint="eastAsia"/>
              </w:rPr>
              <w:t xml:space="preserve">设备向APP上报的音频数据 </w:t>
            </w:r>
          </w:p>
        </w:tc>
      </w:tr>
      <w:tr w:rsidR="00216C73" w14:paraId="2DD996EE" w14:textId="77777777" w:rsidTr="006416EA">
        <w:tc>
          <w:tcPr>
            <w:tcW w:w="988" w:type="dxa"/>
          </w:tcPr>
          <w:p w14:paraId="08210E5F" w14:textId="77777777" w:rsidR="00216C73" w:rsidRPr="00AD2F8E" w:rsidRDefault="00216C73" w:rsidP="004632F0">
            <w:r>
              <w:rPr>
                <w:rFonts w:hint="eastAsia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Default="002024E4" w:rsidP="004632F0">
            <w:r>
              <w:object w:dxaOrig="6826" w:dyaOrig="451" w14:anchorId="7F3D9494">
                <v:shape id="_x0000_i1027" type="#_x0000_t75" style="width:341.85pt;height:22.55pt" o:ole="">
                  <v:imagedata r:id="rId12" o:title=""/>
                </v:shape>
                <o:OLEObject Type="Embed" ProgID="Visio.Drawing.15" ShapeID="_x0000_i1027" DrawAspect="Content" ObjectID="_1632071834" r:id="rId13"/>
              </w:object>
            </w:r>
          </w:p>
          <w:p w14:paraId="254EB82B" w14:textId="77777777" w:rsidR="002024E4" w:rsidRDefault="002024E4" w:rsidP="004632F0">
            <w:r>
              <w:rPr>
                <w:rFonts w:hint="eastAsia"/>
              </w:rPr>
              <w:t>C</w:t>
            </w:r>
            <w:r>
              <w:t>hannel:</w:t>
            </w:r>
          </w:p>
          <w:p w14:paraId="09F1F8B9" w14:textId="02F7B5EB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1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扬声器数据</w:t>
            </w:r>
          </w:p>
          <w:p w14:paraId="124443F8" w14:textId="77777777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2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麦克风数据</w:t>
            </w:r>
          </w:p>
          <w:p w14:paraId="261B77B5" w14:textId="77777777" w:rsidR="008F5B97" w:rsidRDefault="00A257CE" w:rsidP="004632F0">
            <w:r>
              <w:rPr>
                <w:rFonts w:hint="eastAsia"/>
              </w:rPr>
              <w:t>Channel可以时多个值的合并。每路音频传输时，默认40Byte。</w:t>
            </w:r>
            <w:r w:rsidR="008F5B97">
              <w:rPr>
                <w:rFonts w:hint="eastAsia"/>
              </w:rPr>
              <w:t>第1路数据在前，第2路数据在后。如</w:t>
            </w:r>
          </w:p>
          <w:p w14:paraId="2B7B66B4" w14:textId="7A9D430F" w:rsidR="00A257CE" w:rsidRDefault="008F5B97" w:rsidP="004632F0">
            <w:r>
              <w:rPr>
                <w:rFonts w:hint="eastAsia"/>
              </w:rPr>
              <w:t>只有第1路数据：1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</w:t>
            </w:r>
          </w:p>
          <w:p w14:paraId="198A92CA" w14:textId="6DDB0AC8" w:rsidR="008F5B97" w:rsidRDefault="008F5B97" w:rsidP="004632F0">
            <w:r>
              <w:rPr>
                <w:rFonts w:hint="eastAsia"/>
              </w:rPr>
              <w:t>只有第1路数据：2</w:t>
            </w:r>
            <w:r>
              <w:t xml:space="preserve">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  <w:p w14:paraId="7730FFFD" w14:textId="6357B788" w:rsidR="008F5B97" w:rsidRDefault="008F5B97" w:rsidP="004632F0">
            <w:r>
              <w:rPr>
                <w:rFonts w:hint="eastAsia"/>
              </w:rPr>
              <w:t>第1路和第二路数据：3</w:t>
            </w:r>
            <w:r w:rsidR="00777100">
              <w:rPr>
                <w:rFonts w:hint="eastAsia"/>
              </w:rPr>
              <w:t>（1</w:t>
            </w:r>
            <w:r w:rsidR="00777100">
              <w:t xml:space="preserve"> </w:t>
            </w:r>
            <w:r w:rsidR="00777100">
              <w:rPr>
                <w:rFonts w:hint="eastAsia"/>
              </w:rPr>
              <w:t>|</w:t>
            </w:r>
            <w:r w:rsidR="00777100">
              <w:t xml:space="preserve"> </w:t>
            </w:r>
            <w:r w:rsidR="00777100">
              <w:rPr>
                <w:rFonts w:hint="eastAsia"/>
              </w:rPr>
              <w:t>2）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</w:tc>
      </w:tr>
      <w:tr w:rsidR="00216C73" w14:paraId="6BBE041D" w14:textId="77777777" w:rsidTr="006416EA">
        <w:tc>
          <w:tcPr>
            <w:tcW w:w="988" w:type="dxa"/>
          </w:tcPr>
          <w:p w14:paraId="0F7FF26B" w14:textId="77777777" w:rsidR="00216C73" w:rsidRDefault="00216C73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3A83B110" w14:textId="7A220750" w:rsidR="00216C73" w:rsidRDefault="00216C73" w:rsidP="004632F0">
            <w:r>
              <w:rPr>
                <w:rFonts w:hint="eastAsia"/>
              </w:rPr>
              <w:t>成功：</w:t>
            </w:r>
            <w:r w:rsidR="00761E6A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92C8382" w14:textId="77777777" w:rsidR="00216C73" w:rsidRDefault="00216C73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578594B2" w14:textId="22E1BCDC" w:rsidR="00216C73" w:rsidRDefault="00E971C1" w:rsidP="004632F0">
      <w:pPr>
        <w:pStyle w:val="2"/>
      </w:pPr>
      <w:bookmarkStart w:id="21" w:name="_Toc21459074"/>
      <w:r w:rsidRPr="00DA3DDF">
        <w:rPr>
          <w:rFonts w:hint="eastAsia"/>
        </w:rPr>
        <w:t>暂停/继续音频传输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4413FB77" w14:textId="77777777" w:rsidTr="00796A21">
        <w:tc>
          <w:tcPr>
            <w:tcW w:w="988" w:type="dxa"/>
          </w:tcPr>
          <w:p w14:paraId="3CF3D585" w14:textId="6414A15F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F500E4" w:rsidRPr="00DA3DDF">
              <w:rPr>
                <w:color w:val="FF0000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DA3DDF" w:rsidRDefault="00F500E4" w:rsidP="004632F0">
            <w:pPr>
              <w:rPr>
                <w:color w:val="FF0000"/>
              </w:rPr>
            </w:pPr>
            <w:r w:rsidRPr="00DA3DDF">
              <w:rPr>
                <w:rFonts w:hint="eastAsia"/>
                <w:b/>
                <w:bCs/>
                <w:color w:val="FF0000"/>
              </w:rPr>
              <w:t>暂停</w:t>
            </w:r>
            <w:r w:rsidR="00850A1C" w:rsidRPr="00DA3DDF">
              <w:rPr>
                <w:rFonts w:hint="eastAsia"/>
                <w:b/>
                <w:bCs/>
                <w:color w:val="FF0000"/>
              </w:rPr>
              <w:t>/继续</w:t>
            </w:r>
            <w:r w:rsidRPr="00DA3DDF">
              <w:rPr>
                <w:rFonts w:hint="eastAsia"/>
                <w:color w:val="FF0000"/>
              </w:rPr>
              <w:t>音频传输</w:t>
            </w:r>
          </w:p>
        </w:tc>
        <w:tc>
          <w:tcPr>
            <w:tcW w:w="2489" w:type="dxa"/>
          </w:tcPr>
          <w:p w14:paraId="1E5BD556" w14:textId="16DE34F5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="0060079D" w:rsidRPr="00DA3DDF">
              <w:rPr>
                <w:color w:val="FF0000"/>
              </w:rPr>
              <w:sym w:font="Wingdings" w:char="F0E0"/>
            </w:r>
            <w:r w:rsidR="0060079D" w:rsidRPr="00DA3DDF">
              <w:rPr>
                <w:color w:val="FF0000"/>
              </w:rPr>
              <w:t>App</w:t>
            </w:r>
          </w:p>
        </w:tc>
      </w:tr>
      <w:tr w:rsidR="00DA3DDF" w:rsidRPr="00DA3DDF" w14:paraId="7B6D92DF" w14:textId="77777777" w:rsidTr="00071D35">
        <w:tc>
          <w:tcPr>
            <w:tcW w:w="8296" w:type="dxa"/>
            <w:gridSpan w:val="4"/>
          </w:tcPr>
          <w:p w14:paraId="2CBCB0E2" w14:textId="77777777" w:rsidR="00164C48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</w:p>
          <w:p w14:paraId="155F77D9" w14:textId="77777777" w:rsidR="00AF6A85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暂停：</w:t>
            </w:r>
            <w:r w:rsidR="00CC3F89" w:rsidRPr="00DA3DDF">
              <w:rPr>
                <w:rFonts w:hint="eastAsia"/>
                <w:color w:val="FF0000"/>
              </w:rPr>
              <w:t>手机在通话时，使用手机或其他</w:t>
            </w:r>
            <w:proofErr w:type="gramStart"/>
            <w:r w:rsidR="00CC3F89"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="00CC3F89" w:rsidRPr="00DA3DDF">
              <w:rPr>
                <w:rFonts w:hint="eastAsia"/>
                <w:color w:val="FF0000"/>
              </w:rPr>
              <w:t>当作音频输入输出</w:t>
            </w:r>
          </w:p>
          <w:p w14:paraId="4DA2D90C" w14:textId="573337E7" w:rsidR="00164C48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继续：手机在通话时，使用当前</w:t>
            </w:r>
            <w:proofErr w:type="gramStart"/>
            <w:r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Pr="00DA3DDF">
              <w:rPr>
                <w:rFonts w:hint="eastAsia"/>
                <w:color w:val="FF0000"/>
              </w:rPr>
              <w:t>当作音频输入输出</w:t>
            </w:r>
          </w:p>
        </w:tc>
      </w:tr>
      <w:tr w:rsidR="00DA3DDF" w:rsidRPr="00DA3DDF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DA3DDF" w:rsidRDefault="00E200A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4BB40BA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DA3DDF" w:rsidRDefault="00D45384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暂停</w:t>
            </w:r>
            <w:r w:rsidRPr="00DA3DDF">
              <w:rPr>
                <w:color w:val="FF0000"/>
              </w:rPr>
              <w:t xml:space="preserve"> </w:t>
            </w:r>
          </w:p>
          <w:p w14:paraId="06AFE6AC" w14:textId="3905CEE5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 xml:space="preserve">2：继续 </w:t>
            </w:r>
          </w:p>
        </w:tc>
      </w:tr>
      <w:tr w:rsidR="00DA3DDF" w:rsidRPr="00DA3DDF" w14:paraId="3F95FF1A" w14:textId="77777777" w:rsidTr="00071D35">
        <w:tc>
          <w:tcPr>
            <w:tcW w:w="988" w:type="dxa"/>
          </w:tcPr>
          <w:p w14:paraId="443E14B8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4DFB5FC6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6DF27B1" w14:textId="04516D81" w:rsidR="003372D2" w:rsidRDefault="00E971C1" w:rsidP="004632F0">
      <w:pPr>
        <w:pStyle w:val="2"/>
      </w:pPr>
      <w:bookmarkStart w:id="22" w:name="_Toc21459075"/>
      <w:r>
        <w:rPr>
          <w:rFonts w:hint="eastAsia"/>
        </w:rPr>
        <w:t>耳机</w:t>
      </w:r>
      <w:r w:rsidRPr="00DA3DDF">
        <w:rPr>
          <w:rFonts w:hint="eastAsia"/>
        </w:rPr>
        <w:t>开始/停止</w:t>
      </w:r>
      <w:r>
        <w:rPr>
          <w:rFonts w:hint="eastAsia"/>
        </w:rPr>
        <w:t>传输音频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0D7EA6EA" w14:textId="77777777" w:rsidTr="00796A21">
        <w:tc>
          <w:tcPr>
            <w:tcW w:w="988" w:type="dxa"/>
          </w:tcPr>
          <w:p w14:paraId="2A2E0C97" w14:textId="2ECAEB4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AE3172" w:rsidRPr="00DA3DDF">
              <w:rPr>
                <w:rFonts w:hint="eastAsia"/>
                <w:color w:val="FF0000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6D80241A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耳机设备请求APP</w:t>
            </w:r>
            <w:r w:rsidRPr="00DA3DDF">
              <w:rPr>
                <w:rFonts w:hint="eastAsia"/>
                <w:b/>
                <w:bCs/>
                <w:color w:val="FF0000"/>
              </w:rPr>
              <w:t>开始/停止</w:t>
            </w:r>
            <w:r w:rsidR="00E971C1">
              <w:rPr>
                <w:rFonts w:hint="eastAsia"/>
                <w:color w:val="FF0000"/>
              </w:rPr>
              <w:t>传输音频</w:t>
            </w:r>
          </w:p>
        </w:tc>
        <w:tc>
          <w:tcPr>
            <w:tcW w:w="2489" w:type="dxa"/>
          </w:tcPr>
          <w:p w14:paraId="4B1C087E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Pr="00DA3DDF">
              <w:rPr>
                <w:color w:val="FF0000"/>
              </w:rPr>
              <w:sym w:font="Wingdings" w:char="F0E0"/>
            </w:r>
            <w:r w:rsidRPr="00DA3DDF">
              <w:rPr>
                <w:color w:val="FF0000"/>
              </w:rPr>
              <w:t>App</w:t>
            </w:r>
          </w:p>
        </w:tc>
      </w:tr>
      <w:tr w:rsidR="00DA3DDF" w:rsidRPr="00DA3DDF" w14:paraId="044B1F56" w14:textId="77777777" w:rsidTr="00071D35">
        <w:tc>
          <w:tcPr>
            <w:tcW w:w="8296" w:type="dxa"/>
            <w:gridSpan w:val="4"/>
          </w:tcPr>
          <w:p w14:paraId="4ED60A04" w14:textId="399A2B64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使用场景： 耳机请求APP，在通话的时候，是否可以开启/停止自动录音</w:t>
            </w:r>
          </w:p>
        </w:tc>
      </w:tr>
      <w:tr w:rsidR="00DA3DDF" w:rsidRPr="00DA3DDF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DA3DDF" w:rsidRDefault="007D2566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974C51A" w14:textId="03EE558B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</w:t>
            </w:r>
            <w:r w:rsidR="002E2B1A" w:rsidRPr="00DA3DDF">
              <w:rPr>
                <w:rFonts w:hint="eastAsia"/>
                <w:color w:val="FF0000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DA3DDF" w:rsidRDefault="00DF482B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DA3DDF" w:rsidRDefault="0006373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请求开始录音</w:t>
            </w:r>
          </w:p>
          <w:p w14:paraId="035E93AC" w14:textId="43E3FE10" w:rsidR="007D2566" w:rsidRPr="00DA3DDF" w:rsidRDefault="0006373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>2：请求停止录音</w:t>
            </w:r>
          </w:p>
        </w:tc>
      </w:tr>
      <w:tr w:rsidR="00DA3DDF" w:rsidRPr="00DA3DDF" w14:paraId="2B262264" w14:textId="77777777" w:rsidTr="00071D35">
        <w:tc>
          <w:tcPr>
            <w:tcW w:w="988" w:type="dxa"/>
          </w:tcPr>
          <w:p w14:paraId="532F0BEF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777A554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1B77D906" w14:textId="77777777" w:rsidR="00375D3D" w:rsidRPr="00375D3D" w:rsidRDefault="00375D3D" w:rsidP="004632F0"/>
    <w:p w14:paraId="223708D4" w14:textId="1A1F6CC8" w:rsidR="00F261FD" w:rsidRDefault="00D63029" w:rsidP="004632F0">
      <w:pPr>
        <w:pStyle w:val="2"/>
      </w:pPr>
      <w:bookmarkStart w:id="23" w:name="_Toc21459076"/>
      <w:r>
        <w:rPr>
          <w:rFonts w:hint="eastAsia"/>
        </w:rPr>
        <w:t>测试速度</w:t>
      </w:r>
      <w:bookmarkEnd w:id="23"/>
    </w:p>
    <w:p w14:paraId="429CEC07" w14:textId="52EB370E" w:rsidR="00FA719B" w:rsidRDefault="00BB29CD" w:rsidP="00FA719B">
      <w:r>
        <w:rPr>
          <w:rFonts w:hint="eastAsia"/>
        </w:rPr>
        <w:t>APP</w:t>
      </w:r>
      <w:r w:rsidR="00FA719B">
        <w:rPr>
          <w:rFonts w:hint="eastAsia"/>
        </w:rPr>
        <w:t>发送命令，让设备按音频格式，发送数据包。</w:t>
      </w:r>
    </w:p>
    <w:p w14:paraId="72C7CA26" w14:textId="77777777" w:rsidR="00D5079C" w:rsidRPr="00FA719B" w:rsidRDefault="00D5079C" w:rsidP="00FA719B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4802AD0C" w14:textId="77777777" w:rsidTr="00796A21">
        <w:tc>
          <w:tcPr>
            <w:tcW w:w="988" w:type="dxa"/>
          </w:tcPr>
          <w:p w14:paraId="06EAB728" w14:textId="42D9D19D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4B2D67" w:rsidRDefault="00F75464" w:rsidP="006416EA">
            <w:r>
              <w:rPr>
                <w:rFonts w:hint="eastAsia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77777777" w:rsidR="00A06512" w:rsidRPr="004B2D67" w:rsidRDefault="00A06512" w:rsidP="006416EA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A06512" w14:paraId="339B50AA" w14:textId="77777777" w:rsidTr="006416EA">
        <w:tc>
          <w:tcPr>
            <w:tcW w:w="8296" w:type="dxa"/>
            <w:gridSpan w:val="3"/>
          </w:tcPr>
          <w:p w14:paraId="29B58425" w14:textId="78AF7E81" w:rsidR="00A06512" w:rsidRDefault="00A06512" w:rsidP="006416EA">
            <w:r>
              <w:rPr>
                <w:rFonts w:hint="eastAsia"/>
              </w:rPr>
              <w:t xml:space="preserve">使用场景： </w:t>
            </w:r>
            <w:r w:rsidR="00A910D5">
              <w:rPr>
                <w:rFonts w:hint="eastAsia"/>
              </w:rPr>
              <w:t>开始测试速度</w:t>
            </w:r>
          </w:p>
        </w:tc>
      </w:tr>
      <w:tr w:rsidR="00A06512" w14:paraId="310632B1" w14:textId="77777777" w:rsidTr="006416EA">
        <w:tc>
          <w:tcPr>
            <w:tcW w:w="988" w:type="dxa"/>
          </w:tcPr>
          <w:p w14:paraId="68725FB3" w14:textId="77777777" w:rsidR="00A06512" w:rsidRPr="00AD2F8E" w:rsidRDefault="00A06512" w:rsidP="006416EA">
            <w:r>
              <w:rPr>
                <w:rFonts w:hint="eastAsia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Default="00A06512" w:rsidP="006416EA"/>
        </w:tc>
      </w:tr>
      <w:tr w:rsidR="00A06512" w14:paraId="7A310A27" w14:textId="77777777" w:rsidTr="006416EA">
        <w:tc>
          <w:tcPr>
            <w:tcW w:w="988" w:type="dxa"/>
          </w:tcPr>
          <w:p w14:paraId="55D36B0B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ABE6E6C" w14:textId="6FB1BD3C" w:rsidR="00A06512" w:rsidRDefault="00A06512" w:rsidP="006416EA">
            <w:r>
              <w:rPr>
                <w:rFonts w:hint="eastAsia"/>
              </w:rPr>
              <w:t>成功：</w:t>
            </w:r>
            <w:r w:rsidR="00DC0E56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69EEE83" w14:textId="77777777" w:rsidR="00A06512" w:rsidRDefault="00A06512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02B8CF05" w14:textId="465F6FF5" w:rsidR="00A06512" w:rsidRDefault="00A06512" w:rsidP="00A0651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1DA9AEF6" w14:textId="77777777" w:rsidTr="00796A21">
        <w:tc>
          <w:tcPr>
            <w:tcW w:w="988" w:type="dxa"/>
          </w:tcPr>
          <w:p w14:paraId="5BC945A9" w14:textId="191CBA5E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4B2D67" w:rsidRDefault="00F75464" w:rsidP="006416EA">
            <w:r>
              <w:rPr>
                <w:rFonts w:hint="eastAsia"/>
              </w:rPr>
              <w:t>设备</w:t>
            </w:r>
            <w:r w:rsidR="00F87E1B">
              <w:rPr>
                <w:rFonts w:hint="eastAsia"/>
              </w:rPr>
              <w:t>停止</w:t>
            </w:r>
            <w:r>
              <w:rPr>
                <w:rFonts w:hint="eastAsia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77777777" w:rsidR="00A06512" w:rsidRPr="004B2D67" w:rsidRDefault="00A06512" w:rsidP="006416EA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A06512" w14:paraId="3B85A3E3" w14:textId="77777777" w:rsidTr="006416EA">
        <w:tc>
          <w:tcPr>
            <w:tcW w:w="8296" w:type="dxa"/>
            <w:gridSpan w:val="3"/>
          </w:tcPr>
          <w:p w14:paraId="11A9D60E" w14:textId="47EBC7A1" w:rsidR="00A06512" w:rsidRDefault="00A06512" w:rsidP="006416EA">
            <w:r>
              <w:rPr>
                <w:rFonts w:hint="eastAsia"/>
              </w:rPr>
              <w:t>使用场景：</w:t>
            </w:r>
            <w:r w:rsidR="00A910D5">
              <w:rPr>
                <w:rFonts w:hint="eastAsia"/>
              </w:rPr>
              <w:t>停止测试速度</w:t>
            </w:r>
          </w:p>
        </w:tc>
      </w:tr>
      <w:tr w:rsidR="00A06512" w14:paraId="237B54F3" w14:textId="77777777" w:rsidTr="006416EA">
        <w:tc>
          <w:tcPr>
            <w:tcW w:w="988" w:type="dxa"/>
          </w:tcPr>
          <w:p w14:paraId="10ED1C47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Default="00A06512" w:rsidP="006416EA"/>
        </w:tc>
      </w:tr>
      <w:tr w:rsidR="00A06512" w14:paraId="6AF1EBA1" w14:textId="77777777" w:rsidTr="006416EA">
        <w:tc>
          <w:tcPr>
            <w:tcW w:w="988" w:type="dxa"/>
          </w:tcPr>
          <w:p w14:paraId="4D76B921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EA9126F" w14:textId="76B108D9" w:rsidR="00A06512" w:rsidRDefault="00A06512" w:rsidP="006416EA">
            <w:r>
              <w:rPr>
                <w:rFonts w:hint="eastAsia"/>
              </w:rPr>
              <w:t>成功：</w:t>
            </w:r>
            <w:r w:rsidR="00DC0E56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735184C" w14:textId="77777777" w:rsidR="00A06512" w:rsidRDefault="00A06512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614EE4D8" w14:textId="0A82FCAC" w:rsidR="009C7967" w:rsidRDefault="009C7967" w:rsidP="00A06512"/>
    <w:sectPr w:rsidR="009C79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D1D1E9" w14:textId="77777777" w:rsidR="00DB4E12" w:rsidRDefault="00DB4E12" w:rsidP="001A36C6">
      <w:r>
        <w:separator/>
      </w:r>
    </w:p>
  </w:endnote>
  <w:endnote w:type="continuationSeparator" w:id="0">
    <w:p w14:paraId="74290FE9" w14:textId="77777777" w:rsidR="00DB4E12" w:rsidRDefault="00DB4E12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9B7C9A" w14:textId="77777777" w:rsidR="00DB4E12" w:rsidRDefault="00DB4E12" w:rsidP="001A36C6">
      <w:r>
        <w:separator/>
      </w:r>
    </w:p>
  </w:footnote>
  <w:footnote w:type="continuationSeparator" w:id="0">
    <w:p w14:paraId="67C41D27" w14:textId="77777777" w:rsidR="00DB4E12" w:rsidRDefault="00DB4E12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9"/>
  </w:num>
  <w:num w:numId="5">
    <w:abstractNumId w:val="7"/>
  </w:num>
  <w:num w:numId="6">
    <w:abstractNumId w:val="5"/>
  </w:num>
  <w:num w:numId="7">
    <w:abstractNumId w:val="10"/>
  </w:num>
  <w:num w:numId="8">
    <w:abstractNumId w:val="0"/>
  </w:num>
  <w:num w:numId="9">
    <w:abstractNumId w:val="8"/>
  </w:num>
  <w:num w:numId="10">
    <w:abstractNumId w:val="3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4989"/>
    <w:rsid w:val="00026E19"/>
    <w:rsid w:val="0002765A"/>
    <w:rsid w:val="00034E81"/>
    <w:rsid w:val="00041213"/>
    <w:rsid w:val="00041271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A0E02"/>
    <w:rsid w:val="000A143F"/>
    <w:rsid w:val="000A17BF"/>
    <w:rsid w:val="000B0AC5"/>
    <w:rsid w:val="000B21E9"/>
    <w:rsid w:val="000B64A9"/>
    <w:rsid w:val="000B7447"/>
    <w:rsid w:val="000B7875"/>
    <w:rsid w:val="000C1D9B"/>
    <w:rsid w:val="000C4D67"/>
    <w:rsid w:val="000D0323"/>
    <w:rsid w:val="000D1949"/>
    <w:rsid w:val="000D57AB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250D6"/>
    <w:rsid w:val="00127A64"/>
    <w:rsid w:val="00130276"/>
    <w:rsid w:val="00130CA2"/>
    <w:rsid w:val="00140316"/>
    <w:rsid w:val="001403EE"/>
    <w:rsid w:val="001420C7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70B7C"/>
    <w:rsid w:val="0017171E"/>
    <w:rsid w:val="00176662"/>
    <w:rsid w:val="001771AC"/>
    <w:rsid w:val="00181756"/>
    <w:rsid w:val="00184BCE"/>
    <w:rsid w:val="00185777"/>
    <w:rsid w:val="00186642"/>
    <w:rsid w:val="00186782"/>
    <w:rsid w:val="00187BF7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5AEF"/>
    <w:rsid w:val="001C0262"/>
    <w:rsid w:val="001C3077"/>
    <w:rsid w:val="001C4CC6"/>
    <w:rsid w:val="001D4A44"/>
    <w:rsid w:val="001E52DD"/>
    <w:rsid w:val="001F70B6"/>
    <w:rsid w:val="00200AF5"/>
    <w:rsid w:val="002024E4"/>
    <w:rsid w:val="002168D2"/>
    <w:rsid w:val="00216C73"/>
    <w:rsid w:val="002219F4"/>
    <w:rsid w:val="002248FD"/>
    <w:rsid w:val="00225260"/>
    <w:rsid w:val="00225719"/>
    <w:rsid w:val="002276AC"/>
    <w:rsid w:val="00227EB2"/>
    <w:rsid w:val="00234151"/>
    <w:rsid w:val="0023457E"/>
    <w:rsid w:val="00234FB5"/>
    <w:rsid w:val="00236794"/>
    <w:rsid w:val="00242243"/>
    <w:rsid w:val="00243DD8"/>
    <w:rsid w:val="00246917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3015CC"/>
    <w:rsid w:val="00305EBC"/>
    <w:rsid w:val="003101CD"/>
    <w:rsid w:val="00310F7F"/>
    <w:rsid w:val="00310FCD"/>
    <w:rsid w:val="0032046C"/>
    <w:rsid w:val="00320C47"/>
    <w:rsid w:val="003333BF"/>
    <w:rsid w:val="00334F6F"/>
    <w:rsid w:val="00335E5A"/>
    <w:rsid w:val="003372D2"/>
    <w:rsid w:val="0035023F"/>
    <w:rsid w:val="0035678B"/>
    <w:rsid w:val="00361BE6"/>
    <w:rsid w:val="0037211F"/>
    <w:rsid w:val="00372879"/>
    <w:rsid w:val="00375D3D"/>
    <w:rsid w:val="003807D6"/>
    <w:rsid w:val="00381868"/>
    <w:rsid w:val="003967CF"/>
    <w:rsid w:val="00397BD3"/>
    <w:rsid w:val="003A0268"/>
    <w:rsid w:val="003A2824"/>
    <w:rsid w:val="003A304B"/>
    <w:rsid w:val="003A63D0"/>
    <w:rsid w:val="003B153F"/>
    <w:rsid w:val="003C178A"/>
    <w:rsid w:val="003C2921"/>
    <w:rsid w:val="003C2CE3"/>
    <w:rsid w:val="003C3BD0"/>
    <w:rsid w:val="003C51EA"/>
    <w:rsid w:val="003C585C"/>
    <w:rsid w:val="003D0654"/>
    <w:rsid w:val="003D7908"/>
    <w:rsid w:val="003E6ECA"/>
    <w:rsid w:val="003F1831"/>
    <w:rsid w:val="00400DB1"/>
    <w:rsid w:val="00402165"/>
    <w:rsid w:val="00402668"/>
    <w:rsid w:val="00403160"/>
    <w:rsid w:val="00414C69"/>
    <w:rsid w:val="0041699E"/>
    <w:rsid w:val="00420E60"/>
    <w:rsid w:val="004272FC"/>
    <w:rsid w:val="0042733E"/>
    <w:rsid w:val="00431C04"/>
    <w:rsid w:val="00433452"/>
    <w:rsid w:val="004336A0"/>
    <w:rsid w:val="00440DEF"/>
    <w:rsid w:val="00443449"/>
    <w:rsid w:val="00445084"/>
    <w:rsid w:val="00445A95"/>
    <w:rsid w:val="00446D28"/>
    <w:rsid w:val="00450DAA"/>
    <w:rsid w:val="004545F8"/>
    <w:rsid w:val="00457C80"/>
    <w:rsid w:val="00460FA6"/>
    <w:rsid w:val="00462592"/>
    <w:rsid w:val="0046314F"/>
    <w:rsid w:val="004632F0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2F4A"/>
    <w:rsid w:val="00484319"/>
    <w:rsid w:val="004860C6"/>
    <w:rsid w:val="0049140B"/>
    <w:rsid w:val="00492171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E69"/>
    <w:rsid w:val="004D1471"/>
    <w:rsid w:val="004D3845"/>
    <w:rsid w:val="004E18AF"/>
    <w:rsid w:val="004E1FFA"/>
    <w:rsid w:val="004E2B21"/>
    <w:rsid w:val="004E39DA"/>
    <w:rsid w:val="004F2033"/>
    <w:rsid w:val="004F7BB2"/>
    <w:rsid w:val="00502E18"/>
    <w:rsid w:val="00503998"/>
    <w:rsid w:val="005047E4"/>
    <w:rsid w:val="0050553D"/>
    <w:rsid w:val="005114BB"/>
    <w:rsid w:val="00515CCB"/>
    <w:rsid w:val="00521C29"/>
    <w:rsid w:val="00531F76"/>
    <w:rsid w:val="0053419E"/>
    <w:rsid w:val="00535C7D"/>
    <w:rsid w:val="00536668"/>
    <w:rsid w:val="00540682"/>
    <w:rsid w:val="005461E3"/>
    <w:rsid w:val="005527AF"/>
    <w:rsid w:val="0055361E"/>
    <w:rsid w:val="00556D0B"/>
    <w:rsid w:val="005653F9"/>
    <w:rsid w:val="00566D68"/>
    <w:rsid w:val="00571783"/>
    <w:rsid w:val="005727F9"/>
    <w:rsid w:val="00572DF7"/>
    <w:rsid w:val="005735A7"/>
    <w:rsid w:val="00581CB7"/>
    <w:rsid w:val="00585715"/>
    <w:rsid w:val="00586B15"/>
    <w:rsid w:val="005935FA"/>
    <w:rsid w:val="00594FC5"/>
    <w:rsid w:val="0059725D"/>
    <w:rsid w:val="005A0BB3"/>
    <w:rsid w:val="005A5FCA"/>
    <w:rsid w:val="005A67CF"/>
    <w:rsid w:val="005B3DD2"/>
    <w:rsid w:val="005B68B1"/>
    <w:rsid w:val="005C0012"/>
    <w:rsid w:val="005D10D4"/>
    <w:rsid w:val="005D6738"/>
    <w:rsid w:val="005E0439"/>
    <w:rsid w:val="005E08DF"/>
    <w:rsid w:val="005E0C9F"/>
    <w:rsid w:val="005E179E"/>
    <w:rsid w:val="005E76C3"/>
    <w:rsid w:val="005F37C7"/>
    <w:rsid w:val="005F58F9"/>
    <w:rsid w:val="005F741F"/>
    <w:rsid w:val="0060079D"/>
    <w:rsid w:val="00601D43"/>
    <w:rsid w:val="006036A2"/>
    <w:rsid w:val="00605A66"/>
    <w:rsid w:val="0061103D"/>
    <w:rsid w:val="0061686A"/>
    <w:rsid w:val="00620166"/>
    <w:rsid w:val="00623217"/>
    <w:rsid w:val="00623B43"/>
    <w:rsid w:val="00625C9F"/>
    <w:rsid w:val="006266C9"/>
    <w:rsid w:val="00626766"/>
    <w:rsid w:val="0064671C"/>
    <w:rsid w:val="00646B1D"/>
    <w:rsid w:val="00651AB4"/>
    <w:rsid w:val="006522E4"/>
    <w:rsid w:val="00654445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5C58"/>
    <w:rsid w:val="007243BA"/>
    <w:rsid w:val="0072468B"/>
    <w:rsid w:val="007249BE"/>
    <w:rsid w:val="007301CD"/>
    <w:rsid w:val="00730C81"/>
    <w:rsid w:val="0073361A"/>
    <w:rsid w:val="007339F1"/>
    <w:rsid w:val="007376C0"/>
    <w:rsid w:val="00737CF3"/>
    <w:rsid w:val="00740897"/>
    <w:rsid w:val="00740C83"/>
    <w:rsid w:val="0074151E"/>
    <w:rsid w:val="00747230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505"/>
    <w:rsid w:val="00796A21"/>
    <w:rsid w:val="007975F4"/>
    <w:rsid w:val="007A054E"/>
    <w:rsid w:val="007A0554"/>
    <w:rsid w:val="007A2DCB"/>
    <w:rsid w:val="007B03EB"/>
    <w:rsid w:val="007B7471"/>
    <w:rsid w:val="007B771D"/>
    <w:rsid w:val="007C2D29"/>
    <w:rsid w:val="007D143E"/>
    <w:rsid w:val="007D1A6B"/>
    <w:rsid w:val="007D241A"/>
    <w:rsid w:val="007D2566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766D"/>
    <w:rsid w:val="0081069E"/>
    <w:rsid w:val="00810826"/>
    <w:rsid w:val="00813B22"/>
    <w:rsid w:val="008178DD"/>
    <w:rsid w:val="00820396"/>
    <w:rsid w:val="00836872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5BAE"/>
    <w:rsid w:val="00885ED5"/>
    <w:rsid w:val="00886D1C"/>
    <w:rsid w:val="00890927"/>
    <w:rsid w:val="008938E8"/>
    <w:rsid w:val="008949A7"/>
    <w:rsid w:val="00895EE9"/>
    <w:rsid w:val="00896B7D"/>
    <w:rsid w:val="008A0F03"/>
    <w:rsid w:val="008B016F"/>
    <w:rsid w:val="008B3918"/>
    <w:rsid w:val="008B7F52"/>
    <w:rsid w:val="008C0092"/>
    <w:rsid w:val="008C3411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49D2"/>
    <w:rsid w:val="00925F99"/>
    <w:rsid w:val="00926C08"/>
    <w:rsid w:val="009276C5"/>
    <w:rsid w:val="0093134A"/>
    <w:rsid w:val="00931B0E"/>
    <w:rsid w:val="0093285B"/>
    <w:rsid w:val="00937414"/>
    <w:rsid w:val="009377CA"/>
    <w:rsid w:val="00942BC5"/>
    <w:rsid w:val="0094326C"/>
    <w:rsid w:val="009444F4"/>
    <w:rsid w:val="009505B7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805D8"/>
    <w:rsid w:val="00982428"/>
    <w:rsid w:val="00984B7C"/>
    <w:rsid w:val="00984DAF"/>
    <w:rsid w:val="009856AE"/>
    <w:rsid w:val="0098695D"/>
    <w:rsid w:val="009A1BFF"/>
    <w:rsid w:val="009A79DD"/>
    <w:rsid w:val="009A7B31"/>
    <w:rsid w:val="009B1721"/>
    <w:rsid w:val="009B575E"/>
    <w:rsid w:val="009B6B36"/>
    <w:rsid w:val="009B7472"/>
    <w:rsid w:val="009C66C2"/>
    <w:rsid w:val="009C7967"/>
    <w:rsid w:val="009D0979"/>
    <w:rsid w:val="009D1272"/>
    <w:rsid w:val="009D1537"/>
    <w:rsid w:val="009D5A55"/>
    <w:rsid w:val="009E2459"/>
    <w:rsid w:val="009E3D92"/>
    <w:rsid w:val="009F0880"/>
    <w:rsid w:val="009F0FB8"/>
    <w:rsid w:val="009F594E"/>
    <w:rsid w:val="009F6C43"/>
    <w:rsid w:val="00A063DA"/>
    <w:rsid w:val="00A06512"/>
    <w:rsid w:val="00A065CA"/>
    <w:rsid w:val="00A06DD0"/>
    <w:rsid w:val="00A077B5"/>
    <w:rsid w:val="00A14E36"/>
    <w:rsid w:val="00A17D63"/>
    <w:rsid w:val="00A21F7F"/>
    <w:rsid w:val="00A222E7"/>
    <w:rsid w:val="00A23B31"/>
    <w:rsid w:val="00A257CE"/>
    <w:rsid w:val="00A34CB1"/>
    <w:rsid w:val="00A357E6"/>
    <w:rsid w:val="00A40889"/>
    <w:rsid w:val="00A40F54"/>
    <w:rsid w:val="00A44B04"/>
    <w:rsid w:val="00A45590"/>
    <w:rsid w:val="00A47291"/>
    <w:rsid w:val="00A60085"/>
    <w:rsid w:val="00A63E54"/>
    <w:rsid w:val="00A64B9E"/>
    <w:rsid w:val="00A66D42"/>
    <w:rsid w:val="00A72D27"/>
    <w:rsid w:val="00A7646E"/>
    <w:rsid w:val="00A818BA"/>
    <w:rsid w:val="00A86FD1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6D24"/>
    <w:rsid w:val="00AB7FAA"/>
    <w:rsid w:val="00AC10FB"/>
    <w:rsid w:val="00AC4415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4DAF"/>
    <w:rsid w:val="00B14773"/>
    <w:rsid w:val="00B1485C"/>
    <w:rsid w:val="00B1547C"/>
    <w:rsid w:val="00B17309"/>
    <w:rsid w:val="00B1743C"/>
    <w:rsid w:val="00B211A8"/>
    <w:rsid w:val="00B2187C"/>
    <w:rsid w:val="00B22A7C"/>
    <w:rsid w:val="00B23506"/>
    <w:rsid w:val="00B33941"/>
    <w:rsid w:val="00B33B2A"/>
    <w:rsid w:val="00B36C75"/>
    <w:rsid w:val="00B40EDF"/>
    <w:rsid w:val="00B4102B"/>
    <w:rsid w:val="00B432DC"/>
    <w:rsid w:val="00B47F57"/>
    <w:rsid w:val="00B5208A"/>
    <w:rsid w:val="00B629FC"/>
    <w:rsid w:val="00B63EEE"/>
    <w:rsid w:val="00B717AF"/>
    <w:rsid w:val="00B722F5"/>
    <w:rsid w:val="00B73E8A"/>
    <w:rsid w:val="00B808D1"/>
    <w:rsid w:val="00B811DD"/>
    <w:rsid w:val="00B823C0"/>
    <w:rsid w:val="00B82670"/>
    <w:rsid w:val="00B9199B"/>
    <w:rsid w:val="00B93AB4"/>
    <w:rsid w:val="00B94164"/>
    <w:rsid w:val="00BA0B53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5A17"/>
    <w:rsid w:val="00BD7A19"/>
    <w:rsid w:val="00BE0070"/>
    <w:rsid w:val="00BE0A4D"/>
    <w:rsid w:val="00BE0EEE"/>
    <w:rsid w:val="00BE208F"/>
    <w:rsid w:val="00BE497F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BCB"/>
    <w:rsid w:val="00C40B1F"/>
    <w:rsid w:val="00C461D2"/>
    <w:rsid w:val="00C46873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6577"/>
    <w:rsid w:val="00CC02AF"/>
    <w:rsid w:val="00CC05AB"/>
    <w:rsid w:val="00CC15EE"/>
    <w:rsid w:val="00CC3F89"/>
    <w:rsid w:val="00CC723D"/>
    <w:rsid w:val="00CD00AA"/>
    <w:rsid w:val="00CD2B3B"/>
    <w:rsid w:val="00CD3063"/>
    <w:rsid w:val="00CD4812"/>
    <w:rsid w:val="00CD76D6"/>
    <w:rsid w:val="00CE0D4E"/>
    <w:rsid w:val="00CE23A8"/>
    <w:rsid w:val="00CE5BD9"/>
    <w:rsid w:val="00CF07D3"/>
    <w:rsid w:val="00CF0BCD"/>
    <w:rsid w:val="00CF1EF1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33ED"/>
    <w:rsid w:val="00D80BD9"/>
    <w:rsid w:val="00D835CA"/>
    <w:rsid w:val="00D83A60"/>
    <w:rsid w:val="00D87E6A"/>
    <w:rsid w:val="00D91363"/>
    <w:rsid w:val="00D91D25"/>
    <w:rsid w:val="00D93DC4"/>
    <w:rsid w:val="00D96CC4"/>
    <w:rsid w:val="00DA2E88"/>
    <w:rsid w:val="00DA3DDF"/>
    <w:rsid w:val="00DA5088"/>
    <w:rsid w:val="00DA51CB"/>
    <w:rsid w:val="00DA59A2"/>
    <w:rsid w:val="00DB068E"/>
    <w:rsid w:val="00DB4E12"/>
    <w:rsid w:val="00DC0E56"/>
    <w:rsid w:val="00DC23E2"/>
    <w:rsid w:val="00DC7347"/>
    <w:rsid w:val="00DD2E92"/>
    <w:rsid w:val="00DD487A"/>
    <w:rsid w:val="00DD5BFA"/>
    <w:rsid w:val="00DD74A9"/>
    <w:rsid w:val="00DE3909"/>
    <w:rsid w:val="00DE5213"/>
    <w:rsid w:val="00DE643C"/>
    <w:rsid w:val="00DE6529"/>
    <w:rsid w:val="00DE6793"/>
    <w:rsid w:val="00DF056B"/>
    <w:rsid w:val="00DF1D50"/>
    <w:rsid w:val="00DF482B"/>
    <w:rsid w:val="00DF78C3"/>
    <w:rsid w:val="00E01A98"/>
    <w:rsid w:val="00E03641"/>
    <w:rsid w:val="00E04D88"/>
    <w:rsid w:val="00E050FB"/>
    <w:rsid w:val="00E05D25"/>
    <w:rsid w:val="00E1641E"/>
    <w:rsid w:val="00E200AE"/>
    <w:rsid w:val="00E2407D"/>
    <w:rsid w:val="00E2639A"/>
    <w:rsid w:val="00E2649D"/>
    <w:rsid w:val="00E275A0"/>
    <w:rsid w:val="00E3240A"/>
    <w:rsid w:val="00E32E68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308A"/>
    <w:rsid w:val="00EA3B60"/>
    <w:rsid w:val="00EA3E8C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F02C1F"/>
    <w:rsid w:val="00F02D9F"/>
    <w:rsid w:val="00F02FF2"/>
    <w:rsid w:val="00F044E0"/>
    <w:rsid w:val="00F1123A"/>
    <w:rsid w:val="00F11499"/>
    <w:rsid w:val="00F13A61"/>
    <w:rsid w:val="00F150E5"/>
    <w:rsid w:val="00F1696A"/>
    <w:rsid w:val="00F17F60"/>
    <w:rsid w:val="00F231AF"/>
    <w:rsid w:val="00F261FD"/>
    <w:rsid w:val="00F3172E"/>
    <w:rsid w:val="00F333D7"/>
    <w:rsid w:val="00F33FEF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7B71"/>
    <w:rsid w:val="00F82874"/>
    <w:rsid w:val="00F835F0"/>
    <w:rsid w:val="00F84827"/>
    <w:rsid w:val="00F84D0C"/>
    <w:rsid w:val="00F861F5"/>
    <w:rsid w:val="00F87E1B"/>
    <w:rsid w:val="00F903F3"/>
    <w:rsid w:val="00F946A8"/>
    <w:rsid w:val="00F97BA8"/>
    <w:rsid w:val="00FA1485"/>
    <w:rsid w:val="00FA719B"/>
    <w:rsid w:val="00FA73B5"/>
    <w:rsid w:val="00FA7D39"/>
    <w:rsid w:val="00FB1598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753C1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CDC937-6857-4A03-A63D-5B41A06E49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4</TotalTime>
  <Pages>9</Pages>
  <Words>861</Words>
  <Characters>4912</Characters>
  <Application>Microsoft Office Word</Application>
  <DocSecurity>0</DocSecurity>
  <Lines>40</Lines>
  <Paragraphs>11</Paragraphs>
  <ScaleCrop>false</ScaleCrop>
  <Company/>
  <LinksUpToDate>false</LinksUpToDate>
  <CharactersWithSpaces>5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987</cp:revision>
  <dcterms:created xsi:type="dcterms:W3CDTF">2019-06-29T00:54:00Z</dcterms:created>
  <dcterms:modified xsi:type="dcterms:W3CDTF">2019-10-08T12:30:00Z</dcterms:modified>
</cp:coreProperties>
</file>